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990693F" w14:textId="77777777" w:rsidR="00B35023" w:rsidRPr="00963455" w:rsidRDefault="00B35023" w:rsidP="00224486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Hlk189244720"/>
      <w:r w:rsidRPr="00963455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профессиональное образовательное учреждение</w:t>
      </w:r>
    </w:p>
    <w:p w14:paraId="64228CDF" w14:textId="77777777" w:rsidR="00B35023" w:rsidRPr="00963455" w:rsidRDefault="00B35023" w:rsidP="00224486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Торжокский политехнический колледж</w:t>
      </w:r>
    </w:p>
    <w:p w14:paraId="1C8331F0" w14:textId="77777777" w:rsidR="00B35023" w:rsidRPr="00963455" w:rsidRDefault="00B35023" w:rsidP="00224486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Федерального агентства по государственным резервам</w:t>
      </w:r>
    </w:p>
    <w:p w14:paraId="701F7F61" w14:textId="77777777" w:rsidR="00B35023" w:rsidRPr="0002464F" w:rsidRDefault="00B35023" w:rsidP="00224486">
      <w:pPr>
        <w:spacing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0366991D" w14:textId="77777777" w:rsidR="00B35023" w:rsidRPr="0002464F" w:rsidRDefault="00B35023" w:rsidP="00224486">
      <w:pPr>
        <w:spacing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120C9E2B" w14:textId="77777777" w:rsidR="00B35023" w:rsidRPr="0002464F" w:rsidRDefault="00B35023" w:rsidP="00224486">
      <w:pPr>
        <w:spacing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091C86AE" w14:textId="77777777" w:rsidR="00B35023" w:rsidRPr="0002464F" w:rsidRDefault="00B35023" w:rsidP="00224486">
      <w:pPr>
        <w:spacing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26677763" w14:textId="77777777" w:rsidR="00B35023" w:rsidRPr="0002464F" w:rsidRDefault="00B35023" w:rsidP="00224486">
      <w:pPr>
        <w:spacing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6A5BD0F4" w14:textId="77777777" w:rsidR="00B35023" w:rsidRPr="0002464F" w:rsidRDefault="00B35023" w:rsidP="00224486">
      <w:pPr>
        <w:spacing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5F6BFF20" w14:textId="77777777" w:rsidR="00B35023" w:rsidRPr="0002464F" w:rsidRDefault="00B35023" w:rsidP="00224486">
      <w:pPr>
        <w:spacing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4D274A56" w14:textId="328F59D6" w:rsidR="00B35023" w:rsidRPr="00963455" w:rsidRDefault="00B35023" w:rsidP="00224486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дивидуальное</w:t>
      </w:r>
      <w:r w:rsidR="00224486">
        <w:rPr>
          <w:rFonts w:ascii="Times New Roman" w:hAnsi="Times New Roman" w:cs="Times New Roman"/>
          <w:sz w:val="28"/>
          <w:szCs w:val="28"/>
        </w:rPr>
        <w:t xml:space="preserve"> задание по МДК.01.01</w:t>
      </w:r>
    </w:p>
    <w:p w14:paraId="775BABAB" w14:textId="77777777" w:rsidR="00B35023" w:rsidRPr="00963455" w:rsidRDefault="00B35023" w:rsidP="00224486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«Разработка программных модулей»</w:t>
      </w:r>
    </w:p>
    <w:p w14:paraId="12D5A494" w14:textId="77777777" w:rsidR="00B35023" w:rsidRPr="00963455" w:rsidRDefault="00B35023" w:rsidP="00224486">
      <w:pPr>
        <w:spacing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29177325" w14:textId="77777777" w:rsidR="00B35023" w:rsidRPr="00963455" w:rsidRDefault="00B35023" w:rsidP="00224486">
      <w:pPr>
        <w:spacing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03A920D2" w14:textId="77777777" w:rsidR="00B35023" w:rsidRPr="00963455" w:rsidRDefault="00B35023" w:rsidP="00224486">
      <w:pPr>
        <w:spacing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0A5CCB9E" w14:textId="77777777" w:rsidR="00B35023" w:rsidRPr="00963455" w:rsidRDefault="00B35023" w:rsidP="00224486">
      <w:pPr>
        <w:spacing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24FC3023" w14:textId="77777777" w:rsidR="00B35023" w:rsidRPr="00963455" w:rsidRDefault="00B35023" w:rsidP="00224486">
      <w:pPr>
        <w:spacing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79CF69FB" w14:textId="77777777" w:rsidR="00B35023" w:rsidRPr="00963455" w:rsidRDefault="00B35023" w:rsidP="00224486">
      <w:pPr>
        <w:spacing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2521B606" w14:textId="77777777" w:rsidR="00B35023" w:rsidRDefault="00B35023" w:rsidP="00224486">
      <w:pPr>
        <w:spacing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1950D721" w14:textId="77777777" w:rsidR="00B35023" w:rsidRDefault="00B35023" w:rsidP="00224486">
      <w:pPr>
        <w:spacing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4D59C363" w14:textId="120595DF" w:rsidR="00B35023" w:rsidRPr="00963455" w:rsidRDefault="00B35023" w:rsidP="00224486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Выполнил</w:t>
      </w:r>
      <w:r w:rsidR="001D4304">
        <w:rPr>
          <w:rFonts w:ascii="Times New Roman" w:hAnsi="Times New Roman" w:cs="Times New Roman"/>
          <w:sz w:val="28"/>
          <w:szCs w:val="28"/>
        </w:rPr>
        <w:t>и</w:t>
      </w:r>
      <w:r w:rsidRPr="00963455">
        <w:rPr>
          <w:rFonts w:ascii="Times New Roman" w:hAnsi="Times New Roman" w:cs="Times New Roman"/>
          <w:sz w:val="28"/>
          <w:szCs w:val="28"/>
        </w:rPr>
        <w:t xml:space="preserve"> студент</w:t>
      </w:r>
      <w:r w:rsidR="001D4304">
        <w:rPr>
          <w:rFonts w:ascii="Times New Roman" w:hAnsi="Times New Roman" w:cs="Times New Roman"/>
          <w:sz w:val="28"/>
          <w:szCs w:val="28"/>
        </w:rPr>
        <w:t>ы</w:t>
      </w:r>
      <w:r w:rsidRPr="00963455">
        <w:rPr>
          <w:rFonts w:ascii="Times New Roman" w:hAnsi="Times New Roman" w:cs="Times New Roman"/>
          <w:sz w:val="28"/>
          <w:szCs w:val="28"/>
        </w:rPr>
        <w:t xml:space="preserve"> группы П-30</w:t>
      </w:r>
    </w:p>
    <w:p w14:paraId="07A981DD" w14:textId="717ED5D3" w:rsidR="00B35023" w:rsidRPr="00963455" w:rsidRDefault="001D4304" w:rsidP="00224486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мирнова Е.В.</w:t>
      </w:r>
    </w:p>
    <w:p w14:paraId="0CE7A70C" w14:textId="41269C8E" w:rsidR="00B35023" w:rsidRPr="00963455" w:rsidRDefault="001D4304" w:rsidP="00224486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урчаков А.Д.</w:t>
      </w:r>
    </w:p>
    <w:p w14:paraId="2E002DD5" w14:textId="77777777" w:rsidR="00B35023" w:rsidRDefault="00B35023" w:rsidP="00224486">
      <w:pPr>
        <w:spacing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57EB203D" w14:textId="77777777" w:rsidR="00B35023" w:rsidRDefault="00B35023" w:rsidP="00224486">
      <w:pPr>
        <w:spacing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7240B885" w14:textId="77777777" w:rsidR="00B35023" w:rsidRDefault="00B35023" w:rsidP="00224486">
      <w:pPr>
        <w:spacing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2120DE42" w14:textId="04FB5043" w:rsidR="00224486" w:rsidRPr="00963455" w:rsidRDefault="00224486" w:rsidP="00224486">
      <w:pPr>
        <w:spacing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31CE824C" w14:textId="1E95082C" w:rsidR="00E039E8" w:rsidRDefault="00B35023" w:rsidP="00224486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2025</w:t>
      </w:r>
    </w:p>
    <w:p w14:paraId="5A697340" w14:textId="77777777" w:rsidR="00E039E8" w:rsidRDefault="00E039E8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1A774FB2" w14:textId="77777777" w:rsidR="00F505F1" w:rsidRDefault="00C956B5" w:rsidP="00E039E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СОДЕРЖАНИЕ</w:t>
      </w:r>
    </w:p>
    <w:p w14:paraId="1EA5DD7E" w14:textId="3842DC5A" w:rsidR="00F505F1" w:rsidRDefault="00F505F1" w:rsidP="00224486">
      <w:pPr>
        <w:rPr>
          <w:rFonts w:ascii="Times New Roman" w:hAnsi="Times New Roman" w:cs="Times New Roman"/>
          <w:b/>
          <w:sz w:val="28"/>
          <w:szCs w:val="28"/>
        </w:rPr>
      </w:pPr>
    </w:p>
    <w:p w14:paraId="5C2EFBEB" w14:textId="77777777" w:rsidR="00F505F1" w:rsidRDefault="00F505F1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776219D3" w14:textId="492BF48D" w:rsidR="00C368D0" w:rsidRPr="00224486" w:rsidRDefault="00272085" w:rsidP="00224486">
      <w:pPr>
        <w:pStyle w:val="1"/>
        <w:spacing w:after="240" w:line="36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1" w:name="_Toc189166983"/>
      <w:r w:rsidRPr="00D22F7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Раздел 1. </w:t>
      </w:r>
      <w:r w:rsidRPr="00D22F7F">
        <w:rPr>
          <w:rFonts w:ascii="Times New Roman" w:hAnsi="Times New Roman" w:cs="Times New Roman"/>
          <w:color w:val="auto"/>
          <w:sz w:val="28"/>
          <w:szCs w:val="28"/>
        </w:rPr>
        <w:t>Практическая значимость разрабатываемого ПС</w:t>
      </w:r>
      <w:bookmarkEnd w:id="1"/>
    </w:p>
    <w:p w14:paraId="0985A326" w14:textId="77777777" w:rsidR="004A5314" w:rsidRDefault="004A5314" w:rsidP="00C368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ная </w:t>
      </w:r>
      <w:r w:rsidRPr="004A5314">
        <w:rPr>
          <w:rFonts w:ascii="Times New Roman" w:hAnsi="Times New Roman" w:cs="Times New Roman"/>
          <w:sz w:val="28"/>
          <w:szCs w:val="28"/>
        </w:rPr>
        <w:t xml:space="preserve">программа </w:t>
      </w:r>
      <w:r>
        <w:rPr>
          <w:rFonts w:ascii="Times New Roman" w:hAnsi="Times New Roman" w:cs="Times New Roman"/>
          <w:sz w:val="28"/>
          <w:szCs w:val="28"/>
        </w:rPr>
        <w:t xml:space="preserve">разрабатывается </w:t>
      </w:r>
      <w:r w:rsidRPr="004A5314">
        <w:rPr>
          <w:rFonts w:ascii="Times New Roman" w:hAnsi="Times New Roman" w:cs="Times New Roman"/>
          <w:sz w:val="28"/>
          <w:szCs w:val="28"/>
        </w:rPr>
        <w:t>для управления библиотекой книг. Она позволяет автоматизировать процессы добавления, удаления и поиска книг, а также отслеживать, какие книги выданы и кому. Это помогает библиотекарям эффективно управлять библиотечным фондом и предоставлять быстрый и удобный доступ к литературе для пользователей библиотеки.</w:t>
      </w:r>
    </w:p>
    <w:p w14:paraId="66D0A711" w14:textId="09F49B47" w:rsidR="00272085" w:rsidRDefault="004A5314" w:rsidP="00C368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бы не было данной программы </w:t>
      </w:r>
      <w:r w:rsidR="002A597A">
        <w:rPr>
          <w:rFonts w:ascii="Times New Roman" w:hAnsi="Times New Roman" w:cs="Times New Roman"/>
          <w:sz w:val="28"/>
          <w:szCs w:val="28"/>
        </w:rPr>
        <w:t>в</w:t>
      </w:r>
      <w:r w:rsidRPr="004A5314">
        <w:rPr>
          <w:rFonts w:ascii="Times New Roman" w:hAnsi="Times New Roman" w:cs="Times New Roman"/>
          <w:sz w:val="28"/>
          <w:szCs w:val="28"/>
        </w:rPr>
        <w:t>се операции</w:t>
      </w:r>
      <w:r w:rsidR="002A597A">
        <w:rPr>
          <w:rFonts w:ascii="Times New Roman" w:hAnsi="Times New Roman" w:cs="Times New Roman"/>
          <w:sz w:val="28"/>
          <w:szCs w:val="28"/>
        </w:rPr>
        <w:t xml:space="preserve"> </w:t>
      </w:r>
      <w:r w:rsidRPr="004A5314">
        <w:rPr>
          <w:rFonts w:ascii="Times New Roman" w:hAnsi="Times New Roman" w:cs="Times New Roman"/>
          <w:sz w:val="28"/>
          <w:szCs w:val="28"/>
        </w:rPr>
        <w:t>выполнялись бы вручную. Это потребовало бы значительных временных затрат и повышало риск ошибок</w:t>
      </w:r>
      <w:r w:rsidR="002A597A">
        <w:rPr>
          <w:rFonts w:ascii="Times New Roman" w:hAnsi="Times New Roman" w:cs="Times New Roman"/>
          <w:sz w:val="28"/>
          <w:szCs w:val="28"/>
        </w:rPr>
        <w:t>. Б</w:t>
      </w:r>
      <w:r w:rsidR="002A597A" w:rsidRPr="002A597A">
        <w:rPr>
          <w:rFonts w:ascii="Times New Roman" w:hAnsi="Times New Roman" w:cs="Times New Roman"/>
          <w:sz w:val="28"/>
          <w:szCs w:val="28"/>
        </w:rPr>
        <w:t>ез централизованной базы данных поиск нужных книг занимал бы гораздо больше времени, особенно в больших библиотеках с обширным фондом.</w:t>
      </w:r>
      <w:r w:rsidR="002A597A">
        <w:rPr>
          <w:rFonts w:ascii="Times New Roman" w:hAnsi="Times New Roman" w:cs="Times New Roman"/>
          <w:sz w:val="28"/>
          <w:szCs w:val="28"/>
        </w:rPr>
        <w:t xml:space="preserve"> Также в</w:t>
      </w:r>
      <w:r w:rsidR="002A597A" w:rsidRPr="002A597A">
        <w:rPr>
          <w:rFonts w:ascii="Times New Roman" w:hAnsi="Times New Roman" w:cs="Times New Roman"/>
          <w:sz w:val="28"/>
          <w:szCs w:val="28"/>
        </w:rPr>
        <w:t>едение записей вручную сопряжено с риском утраты данных из-за человеческих ошибок, случайного стирания или повреждения бумажных носителей.</w:t>
      </w:r>
    </w:p>
    <w:p w14:paraId="65C9B9C7" w14:textId="3013F089" w:rsidR="00ED0472" w:rsidRPr="003D77C5" w:rsidRDefault="00ED0472" w:rsidP="00ED04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77C5">
        <w:rPr>
          <w:rFonts w:ascii="Times New Roman" w:hAnsi="Times New Roman" w:cs="Times New Roman"/>
          <w:sz w:val="28"/>
          <w:szCs w:val="28"/>
        </w:rPr>
        <w:t>В данный момент процесс добавления новой книг</w:t>
      </w:r>
      <w:r w:rsidR="00224486">
        <w:rPr>
          <w:rFonts w:ascii="Times New Roman" w:hAnsi="Times New Roman" w:cs="Times New Roman"/>
          <w:sz w:val="28"/>
          <w:szCs w:val="28"/>
        </w:rPr>
        <w:t>и происходит следующим образом:</w:t>
      </w:r>
    </w:p>
    <w:p w14:paraId="7B4DD9C5" w14:textId="2003846E" w:rsidR="00ED0472" w:rsidRPr="003D77C5" w:rsidRDefault="003D77C5" w:rsidP="00646693">
      <w:pPr>
        <w:pStyle w:val="a3"/>
        <w:numPr>
          <w:ilvl w:val="0"/>
          <w:numId w:val="3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</w:t>
      </w:r>
      <w:r w:rsidR="00ED0472" w:rsidRPr="003D77C5">
        <w:rPr>
          <w:rFonts w:ascii="Times New Roman" w:hAnsi="Times New Roman" w:cs="Times New Roman"/>
          <w:sz w:val="28"/>
          <w:szCs w:val="28"/>
        </w:rPr>
        <w:t>иблиотекарь вручную вписывает данные о книге в журнал или б</w:t>
      </w:r>
      <w:r w:rsidR="00D9610A" w:rsidRPr="003D77C5">
        <w:rPr>
          <w:rFonts w:ascii="Times New Roman" w:hAnsi="Times New Roman" w:cs="Times New Roman"/>
          <w:sz w:val="28"/>
          <w:szCs w:val="28"/>
        </w:rPr>
        <w:t>а</w:t>
      </w:r>
      <w:r w:rsidR="00ED0472" w:rsidRPr="003D77C5">
        <w:rPr>
          <w:rFonts w:ascii="Times New Roman" w:hAnsi="Times New Roman" w:cs="Times New Roman"/>
          <w:sz w:val="28"/>
          <w:szCs w:val="28"/>
        </w:rPr>
        <w:t>зу данных</w:t>
      </w:r>
      <w:r w:rsidR="004C4455" w:rsidRPr="003D77C5">
        <w:rPr>
          <w:rFonts w:ascii="Times New Roman" w:hAnsi="Times New Roman" w:cs="Times New Roman"/>
          <w:sz w:val="28"/>
          <w:szCs w:val="28"/>
        </w:rPr>
        <w:t>.</w:t>
      </w:r>
    </w:p>
    <w:p w14:paraId="49371789" w14:textId="1F1D2D16" w:rsidR="00ED0472" w:rsidRPr="003D77C5" w:rsidRDefault="00ED0472" w:rsidP="00646693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7C5">
        <w:rPr>
          <w:rFonts w:ascii="Times New Roman" w:hAnsi="Times New Roman" w:cs="Times New Roman"/>
          <w:sz w:val="28"/>
          <w:szCs w:val="28"/>
        </w:rPr>
        <w:t xml:space="preserve">Процесс удаления книги происходит </w:t>
      </w:r>
      <w:r w:rsidR="004C4455" w:rsidRPr="003D77C5">
        <w:rPr>
          <w:rFonts w:ascii="Times New Roman" w:hAnsi="Times New Roman" w:cs="Times New Roman"/>
          <w:sz w:val="28"/>
          <w:szCs w:val="28"/>
        </w:rPr>
        <w:t>следующим образом:</w:t>
      </w:r>
    </w:p>
    <w:p w14:paraId="3D575B3E" w14:textId="00C0132D" w:rsidR="004C4455" w:rsidRPr="003D77C5" w:rsidRDefault="003D77C5" w:rsidP="00646693">
      <w:pPr>
        <w:pStyle w:val="a3"/>
        <w:numPr>
          <w:ilvl w:val="0"/>
          <w:numId w:val="3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</w:t>
      </w:r>
      <w:r w:rsidR="004C4455" w:rsidRPr="003D77C5">
        <w:rPr>
          <w:rFonts w:ascii="Times New Roman" w:hAnsi="Times New Roman" w:cs="Times New Roman"/>
          <w:sz w:val="28"/>
          <w:szCs w:val="28"/>
        </w:rPr>
        <w:t>иблиотекарю необходимо найти книгу в каталоге и вручную удалить ее.</w:t>
      </w:r>
    </w:p>
    <w:p w14:paraId="76B73D5D" w14:textId="727C1F9A" w:rsidR="004C4455" w:rsidRPr="003D77C5" w:rsidRDefault="004C4455" w:rsidP="00646693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7C5">
        <w:rPr>
          <w:rFonts w:ascii="Times New Roman" w:hAnsi="Times New Roman" w:cs="Times New Roman"/>
          <w:sz w:val="28"/>
          <w:szCs w:val="28"/>
        </w:rPr>
        <w:t>Процесс поиска книги по автор</w:t>
      </w:r>
      <w:r w:rsidR="00224486">
        <w:rPr>
          <w:rFonts w:ascii="Times New Roman" w:hAnsi="Times New Roman" w:cs="Times New Roman"/>
          <w:sz w:val="28"/>
          <w:szCs w:val="28"/>
        </w:rPr>
        <w:t>у происходит следующим образом:</w:t>
      </w:r>
    </w:p>
    <w:p w14:paraId="7380F363" w14:textId="62ED09F3" w:rsidR="004C4455" w:rsidRPr="003D77C5" w:rsidRDefault="003D77C5" w:rsidP="00646693">
      <w:pPr>
        <w:pStyle w:val="a3"/>
        <w:numPr>
          <w:ilvl w:val="0"/>
          <w:numId w:val="3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</w:t>
      </w:r>
      <w:r w:rsidR="004C4455" w:rsidRPr="003D77C5">
        <w:rPr>
          <w:rFonts w:ascii="Times New Roman" w:hAnsi="Times New Roman" w:cs="Times New Roman"/>
          <w:sz w:val="28"/>
          <w:szCs w:val="28"/>
        </w:rPr>
        <w:t>иблиотекарь должен просмотреть все записи о книгах вручную, чтоб найти книгу нужного автора.</w:t>
      </w:r>
    </w:p>
    <w:p w14:paraId="3D43C899" w14:textId="514479B6" w:rsidR="004C4455" w:rsidRPr="003D77C5" w:rsidRDefault="004C4455" w:rsidP="00646693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7C5">
        <w:rPr>
          <w:rFonts w:ascii="Times New Roman" w:hAnsi="Times New Roman" w:cs="Times New Roman"/>
          <w:sz w:val="28"/>
          <w:szCs w:val="28"/>
        </w:rPr>
        <w:t xml:space="preserve">Процесс </w:t>
      </w:r>
      <w:r w:rsidR="009215EC">
        <w:rPr>
          <w:rFonts w:ascii="Times New Roman" w:hAnsi="Times New Roman" w:cs="Times New Roman"/>
          <w:sz w:val="28"/>
          <w:szCs w:val="28"/>
        </w:rPr>
        <w:t>записи книги на человека</w:t>
      </w:r>
      <w:r w:rsidRPr="003D77C5">
        <w:rPr>
          <w:rFonts w:ascii="Times New Roman" w:hAnsi="Times New Roman" w:cs="Times New Roman"/>
          <w:sz w:val="28"/>
          <w:szCs w:val="28"/>
        </w:rPr>
        <w:t>:</w:t>
      </w:r>
    </w:p>
    <w:p w14:paraId="29A7F19F" w14:textId="4E5C7AB0" w:rsidR="004C4455" w:rsidRPr="003D77C5" w:rsidRDefault="003D77C5" w:rsidP="00646693">
      <w:pPr>
        <w:pStyle w:val="a3"/>
        <w:numPr>
          <w:ilvl w:val="0"/>
          <w:numId w:val="3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</w:t>
      </w:r>
      <w:r w:rsidR="004C4455" w:rsidRPr="003D77C5">
        <w:rPr>
          <w:rFonts w:ascii="Times New Roman" w:hAnsi="Times New Roman" w:cs="Times New Roman"/>
          <w:sz w:val="28"/>
          <w:szCs w:val="28"/>
        </w:rPr>
        <w:t xml:space="preserve">иблиотекарь вручную вводит </w:t>
      </w:r>
      <w:r w:rsidR="009215EC">
        <w:rPr>
          <w:rFonts w:ascii="Times New Roman" w:hAnsi="Times New Roman" w:cs="Times New Roman"/>
          <w:sz w:val="28"/>
          <w:szCs w:val="28"/>
        </w:rPr>
        <w:t>ФИО человека, взявшего книгу</w:t>
      </w:r>
      <w:r w:rsidR="00224486">
        <w:rPr>
          <w:rFonts w:ascii="Times New Roman" w:hAnsi="Times New Roman" w:cs="Times New Roman"/>
          <w:sz w:val="28"/>
          <w:szCs w:val="28"/>
        </w:rPr>
        <w:t>.</w:t>
      </w:r>
    </w:p>
    <w:p w14:paraId="1C53F9AA" w14:textId="0FD12431" w:rsidR="004A5314" w:rsidRDefault="00E6415B" w:rsidP="00224486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77C5">
        <w:rPr>
          <w:rFonts w:ascii="Times New Roman" w:hAnsi="Times New Roman" w:cs="Times New Roman"/>
          <w:sz w:val="28"/>
          <w:szCs w:val="28"/>
        </w:rPr>
        <w:t xml:space="preserve">После введения программы данные процессы станут автоматизированными. Библиотекарь сможет вводить данные через интерфейс программы. В свою очередь программа сама сохраняет и </w:t>
      </w:r>
      <w:r w:rsidRPr="003D77C5">
        <w:rPr>
          <w:rFonts w:ascii="Times New Roman" w:hAnsi="Times New Roman" w:cs="Times New Roman"/>
          <w:sz w:val="28"/>
          <w:szCs w:val="28"/>
        </w:rPr>
        <w:lastRenderedPageBreak/>
        <w:t>обрабатывает все данные, позволяет</w:t>
      </w:r>
      <w:r w:rsidR="007240E8" w:rsidRPr="003D77C5">
        <w:rPr>
          <w:rFonts w:ascii="Times New Roman" w:hAnsi="Times New Roman" w:cs="Times New Roman"/>
          <w:sz w:val="28"/>
          <w:szCs w:val="28"/>
        </w:rPr>
        <w:t xml:space="preserve"> моментально</w:t>
      </w:r>
      <w:r w:rsidRPr="003D77C5">
        <w:rPr>
          <w:rFonts w:ascii="Times New Roman" w:hAnsi="Times New Roman" w:cs="Times New Roman"/>
          <w:sz w:val="28"/>
          <w:szCs w:val="28"/>
        </w:rPr>
        <w:t xml:space="preserve"> </w:t>
      </w:r>
      <w:r w:rsidR="007240E8" w:rsidRPr="003D77C5">
        <w:rPr>
          <w:rFonts w:ascii="Times New Roman" w:hAnsi="Times New Roman" w:cs="Times New Roman"/>
          <w:sz w:val="28"/>
          <w:szCs w:val="28"/>
        </w:rPr>
        <w:t>выводить данные по запросу пользователя</w:t>
      </w:r>
      <w:r w:rsidR="006D43E7" w:rsidRPr="003D77C5">
        <w:rPr>
          <w:rFonts w:ascii="Times New Roman" w:hAnsi="Times New Roman" w:cs="Times New Roman"/>
          <w:sz w:val="28"/>
          <w:szCs w:val="28"/>
        </w:rPr>
        <w:t xml:space="preserve">. </w:t>
      </w:r>
      <w:r w:rsidR="00321C37" w:rsidRPr="003D77C5">
        <w:rPr>
          <w:rFonts w:ascii="Times New Roman" w:hAnsi="Times New Roman" w:cs="Times New Roman"/>
          <w:sz w:val="28"/>
          <w:szCs w:val="28"/>
        </w:rPr>
        <w:t>Благодаря данной</w:t>
      </w:r>
      <w:r w:rsidR="00B17F79" w:rsidRPr="003D77C5">
        <w:rPr>
          <w:rFonts w:ascii="Times New Roman" w:hAnsi="Times New Roman" w:cs="Times New Roman"/>
          <w:sz w:val="28"/>
          <w:szCs w:val="28"/>
        </w:rPr>
        <w:t xml:space="preserve"> программе сократится количество человеко-</w:t>
      </w:r>
      <w:r w:rsidR="00321C37" w:rsidRPr="003D77C5">
        <w:rPr>
          <w:rFonts w:ascii="Times New Roman" w:hAnsi="Times New Roman" w:cs="Times New Roman"/>
          <w:sz w:val="28"/>
          <w:szCs w:val="28"/>
        </w:rPr>
        <w:t>часов на</w:t>
      </w:r>
      <w:r w:rsidR="00B17F79" w:rsidRPr="003D77C5">
        <w:rPr>
          <w:rFonts w:ascii="Times New Roman" w:hAnsi="Times New Roman" w:cs="Times New Roman"/>
          <w:sz w:val="28"/>
          <w:szCs w:val="28"/>
        </w:rPr>
        <w:t xml:space="preserve"> 50%.</w:t>
      </w:r>
      <w:r w:rsidR="00272085">
        <w:rPr>
          <w:rFonts w:ascii="Times New Roman" w:hAnsi="Times New Roman" w:cs="Times New Roman"/>
          <w:sz w:val="28"/>
          <w:szCs w:val="28"/>
        </w:rPr>
        <w:br w:type="page"/>
      </w:r>
    </w:p>
    <w:p w14:paraId="2700E27D" w14:textId="1102489A" w:rsidR="00C368D0" w:rsidRPr="00224486" w:rsidRDefault="00272085" w:rsidP="00224486">
      <w:pPr>
        <w:pStyle w:val="1"/>
        <w:spacing w:after="240" w:line="36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2" w:name="_Toc189166984"/>
      <w:r w:rsidRPr="00D22F7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Раздел 2.</w:t>
      </w:r>
      <w:r w:rsidRPr="00D22F7F">
        <w:rPr>
          <w:rFonts w:ascii="Times New Roman" w:hAnsi="Times New Roman" w:cs="Times New Roman"/>
          <w:color w:val="auto"/>
          <w:sz w:val="28"/>
          <w:szCs w:val="28"/>
        </w:rPr>
        <w:t xml:space="preserve"> Функциональные требования к ПС</w:t>
      </w:r>
      <w:bookmarkEnd w:id="2"/>
    </w:p>
    <w:p w14:paraId="67FD9014" w14:textId="77777777" w:rsidR="00942D72" w:rsidRPr="00942D72" w:rsidRDefault="00942D72" w:rsidP="0022448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42D72">
        <w:rPr>
          <w:rFonts w:ascii="Times New Roman" w:hAnsi="Times New Roman" w:cs="Times New Roman"/>
          <w:sz w:val="28"/>
          <w:szCs w:val="28"/>
        </w:rPr>
        <w:t>Основные функции программы:</w:t>
      </w:r>
    </w:p>
    <w:p w14:paraId="058D31BA" w14:textId="77777777" w:rsidR="00942D72" w:rsidRPr="00446BF8" w:rsidRDefault="00942D72" w:rsidP="0046671C">
      <w:pPr>
        <w:pStyle w:val="a3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46BF8">
        <w:rPr>
          <w:rFonts w:ascii="Times New Roman" w:hAnsi="Times New Roman" w:cs="Times New Roman"/>
          <w:sz w:val="28"/>
          <w:szCs w:val="28"/>
        </w:rPr>
        <w:t>Добавление новых книг:</w:t>
      </w:r>
    </w:p>
    <w:p w14:paraId="14B9539C" w14:textId="70BA86AE" w:rsidR="00942D72" w:rsidRDefault="00942D72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42D72">
        <w:rPr>
          <w:rFonts w:ascii="Times New Roman" w:hAnsi="Times New Roman" w:cs="Times New Roman"/>
          <w:sz w:val="28"/>
          <w:szCs w:val="28"/>
        </w:rPr>
        <w:t>Пользователь может ввести информацию о новой книге, включая ее название, автора, издательство и год выпуска. Это позволяет легко пополнять библиотечный фонд новыми поступлениями.</w:t>
      </w:r>
    </w:p>
    <w:p w14:paraId="7B4F5472" w14:textId="77777777" w:rsidR="00AE5174" w:rsidRPr="003161B5" w:rsidRDefault="00AE5174" w:rsidP="00AE517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161B5">
        <w:rPr>
          <w:rFonts w:ascii="Times New Roman" w:hAnsi="Times New Roman" w:cs="Times New Roman"/>
          <w:sz w:val="28"/>
          <w:szCs w:val="28"/>
        </w:rPr>
        <w:t>Чтобы добавить новую книгу, выполните следующие шаги:</w:t>
      </w:r>
    </w:p>
    <w:p w14:paraId="2D6782D7" w14:textId="326F0F40" w:rsidR="00AE5174" w:rsidRPr="003161B5" w:rsidRDefault="00AE5174" w:rsidP="00AE5174">
      <w:pPr>
        <w:numPr>
          <w:ilvl w:val="0"/>
          <w:numId w:val="5"/>
        </w:numPr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161B5">
        <w:rPr>
          <w:rFonts w:ascii="Times New Roman" w:hAnsi="Times New Roman" w:cs="Times New Roman"/>
          <w:sz w:val="28"/>
          <w:szCs w:val="28"/>
        </w:rPr>
        <w:t xml:space="preserve">Введите 1 в </w:t>
      </w:r>
      <w:r w:rsidR="007C5223">
        <w:rPr>
          <w:rFonts w:ascii="Times New Roman" w:hAnsi="Times New Roman" w:cs="Times New Roman"/>
          <w:sz w:val="28"/>
          <w:szCs w:val="28"/>
        </w:rPr>
        <w:t>основном меню для выбора опции «Добавить книгу»</w:t>
      </w:r>
      <w:r w:rsidR="009215EC">
        <w:rPr>
          <w:rFonts w:ascii="Times New Roman" w:hAnsi="Times New Roman" w:cs="Times New Roman"/>
          <w:sz w:val="28"/>
          <w:szCs w:val="28"/>
        </w:rPr>
        <w:t>;</w:t>
      </w:r>
    </w:p>
    <w:p w14:paraId="77133B75" w14:textId="6DCF6E75" w:rsidR="00AE5174" w:rsidRDefault="00AE5174" w:rsidP="00AE5174">
      <w:pPr>
        <w:numPr>
          <w:ilvl w:val="0"/>
          <w:numId w:val="5"/>
        </w:numPr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161B5">
        <w:rPr>
          <w:rFonts w:ascii="Times New Roman" w:hAnsi="Times New Roman" w:cs="Times New Roman"/>
          <w:sz w:val="28"/>
          <w:szCs w:val="28"/>
        </w:rPr>
        <w:t>Введите название книги, автора, издательство</w:t>
      </w:r>
      <w:r w:rsidR="007C5223" w:rsidRPr="007C5223">
        <w:rPr>
          <w:rFonts w:ascii="Times New Roman" w:hAnsi="Times New Roman" w:cs="Times New Roman"/>
          <w:sz w:val="28"/>
          <w:szCs w:val="28"/>
        </w:rPr>
        <w:t xml:space="preserve"> </w:t>
      </w:r>
      <w:r w:rsidR="007C5223">
        <w:rPr>
          <w:rFonts w:ascii="Times New Roman" w:hAnsi="Times New Roman" w:cs="Times New Roman"/>
          <w:sz w:val="28"/>
          <w:szCs w:val="28"/>
        </w:rPr>
        <w:t xml:space="preserve">и </w:t>
      </w:r>
      <w:r w:rsidR="007C5223" w:rsidRPr="003161B5">
        <w:rPr>
          <w:rFonts w:ascii="Times New Roman" w:hAnsi="Times New Roman" w:cs="Times New Roman"/>
          <w:sz w:val="28"/>
          <w:szCs w:val="28"/>
        </w:rPr>
        <w:t>год издания</w:t>
      </w:r>
      <w:r w:rsidR="009215EC">
        <w:rPr>
          <w:rFonts w:ascii="Times New Roman" w:hAnsi="Times New Roman" w:cs="Times New Roman"/>
          <w:sz w:val="28"/>
          <w:szCs w:val="28"/>
        </w:rPr>
        <w:t>;</w:t>
      </w:r>
    </w:p>
    <w:p w14:paraId="77125648" w14:textId="0C884336" w:rsidR="00F736CF" w:rsidRPr="00F736CF" w:rsidRDefault="00F736CF" w:rsidP="00F736CF">
      <w:pPr>
        <w:pStyle w:val="a3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твердите создание книги нажав клавишу «</w:t>
      </w:r>
      <w:r>
        <w:rPr>
          <w:rFonts w:ascii="Times New Roman" w:hAnsi="Times New Roman" w:cs="Times New Roman"/>
          <w:sz w:val="28"/>
          <w:szCs w:val="28"/>
          <w:lang w:val="en-US"/>
        </w:rPr>
        <w:t>Enter</w:t>
      </w:r>
      <w:r>
        <w:rPr>
          <w:rFonts w:ascii="Times New Roman" w:hAnsi="Times New Roman" w:cs="Times New Roman"/>
          <w:sz w:val="28"/>
          <w:szCs w:val="28"/>
        </w:rPr>
        <w:t>»</w:t>
      </w:r>
      <w:r w:rsidR="009215EC">
        <w:rPr>
          <w:rFonts w:ascii="Times New Roman" w:hAnsi="Times New Roman" w:cs="Times New Roman"/>
          <w:sz w:val="28"/>
          <w:szCs w:val="28"/>
        </w:rPr>
        <w:t>;</w:t>
      </w:r>
    </w:p>
    <w:p w14:paraId="37DCF10A" w14:textId="6C376BDE" w:rsidR="00AE5174" w:rsidRDefault="00AE5174" w:rsidP="00AE5174">
      <w:pPr>
        <w:numPr>
          <w:ilvl w:val="0"/>
          <w:numId w:val="5"/>
        </w:numPr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161B5">
        <w:rPr>
          <w:rFonts w:ascii="Times New Roman" w:hAnsi="Times New Roman" w:cs="Times New Roman"/>
          <w:sz w:val="28"/>
          <w:szCs w:val="28"/>
        </w:rPr>
        <w:t>Программа сохранит данные и вернет вас в главное меню.</w:t>
      </w:r>
    </w:p>
    <w:p w14:paraId="11A17D44" w14:textId="6633B148" w:rsidR="00AE5174" w:rsidRPr="007C5223" w:rsidRDefault="00AE5174" w:rsidP="007C5223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E5174">
        <w:rPr>
          <w:rFonts w:ascii="Times New Roman" w:hAnsi="Times New Roman" w:cs="Times New Roman"/>
          <w:sz w:val="28"/>
          <w:szCs w:val="28"/>
        </w:rPr>
        <w:t xml:space="preserve">Название книги, автор и издательство должно вводиться в соответствии с кодировкой </w:t>
      </w:r>
      <w:r w:rsidRPr="00AE5174">
        <w:rPr>
          <w:rFonts w:ascii="Times New Roman" w:hAnsi="Times New Roman" w:cs="Times New Roman"/>
          <w:sz w:val="28"/>
          <w:szCs w:val="28"/>
          <w:lang w:val="en-US"/>
        </w:rPr>
        <w:t>UTF</w:t>
      </w:r>
      <w:r w:rsidRPr="00AE5174">
        <w:rPr>
          <w:rFonts w:ascii="Times New Roman" w:hAnsi="Times New Roman" w:cs="Times New Roman"/>
          <w:sz w:val="28"/>
          <w:szCs w:val="28"/>
        </w:rPr>
        <w:t>8.</w:t>
      </w:r>
      <w:r w:rsidR="007C5223">
        <w:rPr>
          <w:rFonts w:ascii="Times New Roman" w:hAnsi="Times New Roman" w:cs="Times New Roman"/>
          <w:sz w:val="28"/>
          <w:szCs w:val="28"/>
        </w:rPr>
        <w:t xml:space="preserve"> </w:t>
      </w:r>
      <w:r w:rsidRPr="007C5223">
        <w:rPr>
          <w:rFonts w:ascii="Times New Roman" w:hAnsi="Times New Roman" w:cs="Times New Roman"/>
          <w:sz w:val="28"/>
          <w:szCs w:val="28"/>
        </w:rPr>
        <w:t>Год издания вводится арабскими цифрами.</w:t>
      </w:r>
    </w:p>
    <w:p w14:paraId="2BDBE5F3" w14:textId="0C09CEEC" w:rsidR="00126404" w:rsidRDefault="00126404" w:rsidP="00AE5174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вводимая пользователем информация не соответствует заявленным типам данных, то на экране будет показано сообщение</w:t>
      </w:r>
      <w:r w:rsidR="00A5057E">
        <w:rPr>
          <w:rFonts w:ascii="Times New Roman" w:hAnsi="Times New Roman" w:cs="Times New Roman"/>
          <w:sz w:val="28"/>
          <w:szCs w:val="28"/>
        </w:rPr>
        <w:t xml:space="preserve"> «Введены некорректные </w:t>
      </w:r>
      <w:r w:rsidR="00A5057E" w:rsidRPr="007C5223">
        <w:rPr>
          <w:rFonts w:ascii="Times New Roman" w:hAnsi="Times New Roman" w:cs="Times New Roman"/>
          <w:sz w:val="28"/>
          <w:szCs w:val="28"/>
        </w:rPr>
        <w:t>данные</w:t>
      </w:r>
      <w:r w:rsidR="007C5223">
        <w:rPr>
          <w:rFonts w:ascii="Cascadia Mono" w:hAnsi="Cascadia Mono" w:cs="Cascadia Mono"/>
          <w:sz w:val="19"/>
          <w:szCs w:val="19"/>
        </w:rPr>
        <w:t xml:space="preserve">. </w:t>
      </w:r>
      <w:r w:rsidR="007C5223" w:rsidRPr="007C5223">
        <w:rPr>
          <w:rFonts w:ascii="Times New Roman" w:hAnsi="Times New Roman" w:cs="Times New Roman"/>
          <w:sz w:val="28"/>
          <w:szCs w:val="28"/>
        </w:rPr>
        <w:t>Попробуйте ещё раз.</w:t>
      </w:r>
      <w:r w:rsidR="00A5057E">
        <w:rPr>
          <w:rFonts w:ascii="Times New Roman" w:hAnsi="Times New Roman" w:cs="Times New Roman"/>
          <w:sz w:val="28"/>
          <w:szCs w:val="28"/>
        </w:rPr>
        <w:t>»</w:t>
      </w:r>
      <w:r w:rsidR="00613A83">
        <w:rPr>
          <w:rFonts w:ascii="Times New Roman" w:hAnsi="Times New Roman" w:cs="Times New Roman"/>
          <w:sz w:val="28"/>
          <w:szCs w:val="28"/>
        </w:rPr>
        <w:t>.</w:t>
      </w:r>
    </w:p>
    <w:p w14:paraId="5A952872" w14:textId="77777777" w:rsidR="00942D72" w:rsidRPr="00446BF8" w:rsidRDefault="00942D72" w:rsidP="0046671C">
      <w:pPr>
        <w:pStyle w:val="a3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46BF8">
        <w:rPr>
          <w:rFonts w:ascii="Times New Roman" w:hAnsi="Times New Roman" w:cs="Times New Roman"/>
          <w:sz w:val="28"/>
          <w:szCs w:val="28"/>
        </w:rPr>
        <w:t>Удаление книг:</w:t>
      </w:r>
    </w:p>
    <w:p w14:paraId="273D7A2D" w14:textId="70F24740" w:rsidR="00942D72" w:rsidRDefault="00942D72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42D72">
        <w:rPr>
          <w:rFonts w:ascii="Times New Roman" w:hAnsi="Times New Roman" w:cs="Times New Roman"/>
          <w:sz w:val="28"/>
          <w:szCs w:val="28"/>
        </w:rPr>
        <w:t>Если какая-то книга устарела или была заменена новой версией, пользователь может удалить её из базы данных. Это помогает поддерживать актуальность библиотечного фонда.</w:t>
      </w:r>
    </w:p>
    <w:p w14:paraId="19A4592A" w14:textId="3EC33FAE" w:rsidR="00AE5174" w:rsidRDefault="00AE5174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тобы удалить книгу выполните следующие шаги:</w:t>
      </w:r>
    </w:p>
    <w:p w14:paraId="2BA3A63E" w14:textId="31D82A0D" w:rsidR="00AE5174" w:rsidRDefault="00AE5174" w:rsidP="00F736CF">
      <w:pPr>
        <w:pStyle w:val="a3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ведите 2 в основном меню д</w:t>
      </w:r>
      <w:r w:rsidR="009215EC">
        <w:rPr>
          <w:rFonts w:ascii="Times New Roman" w:hAnsi="Times New Roman" w:cs="Times New Roman"/>
          <w:sz w:val="28"/>
          <w:szCs w:val="28"/>
        </w:rPr>
        <w:t>ля выбора опции «Удалить книгу»;</w:t>
      </w:r>
    </w:p>
    <w:p w14:paraId="402D6B2B" w14:textId="563B2541" w:rsidR="00AE5174" w:rsidRDefault="00F736CF" w:rsidP="00F736CF">
      <w:pPr>
        <w:pStyle w:val="a3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ведите название книги</w:t>
      </w:r>
      <w:r w:rsidR="009215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F26B125" w14:textId="65C01557" w:rsidR="00582315" w:rsidRDefault="00582315" w:rsidP="00F736CF">
      <w:pPr>
        <w:pStyle w:val="a3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твердите удаление книги</w:t>
      </w:r>
      <w:r w:rsidR="00F736CF">
        <w:rPr>
          <w:rFonts w:ascii="Times New Roman" w:hAnsi="Times New Roman" w:cs="Times New Roman"/>
          <w:sz w:val="28"/>
          <w:szCs w:val="28"/>
        </w:rPr>
        <w:t xml:space="preserve"> нажав клавишу «</w:t>
      </w:r>
      <w:r w:rsidR="00F736CF">
        <w:rPr>
          <w:rFonts w:ascii="Times New Roman" w:hAnsi="Times New Roman" w:cs="Times New Roman"/>
          <w:sz w:val="28"/>
          <w:szCs w:val="28"/>
          <w:lang w:val="en-US"/>
        </w:rPr>
        <w:t>Enter</w:t>
      </w:r>
      <w:r w:rsidR="00F736CF">
        <w:rPr>
          <w:rFonts w:ascii="Times New Roman" w:hAnsi="Times New Roman" w:cs="Times New Roman"/>
          <w:sz w:val="28"/>
          <w:szCs w:val="28"/>
        </w:rPr>
        <w:t>»</w:t>
      </w:r>
      <w:r w:rsidR="009215EC">
        <w:rPr>
          <w:rFonts w:ascii="Times New Roman" w:hAnsi="Times New Roman" w:cs="Times New Roman"/>
          <w:sz w:val="28"/>
          <w:szCs w:val="28"/>
        </w:rPr>
        <w:t>;</w:t>
      </w:r>
    </w:p>
    <w:p w14:paraId="736D7A9B" w14:textId="47EC7BA5" w:rsidR="00FF4FA4" w:rsidRPr="00FF4FA4" w:rsidRDefault="00D470DF" w:rsidP="00F736CF">
      <w:pPr>
        <w:pStyle w:val="a3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экране появится с</w:t>
      </w:r>
      <w:r w:rsidR="00582315">
        <w:rPr>
          <w:rFonts w:ascii="Times New Roman" w:hAnsi="Times New Roman" w:cs="Times New Roman"/>
          <w:sz w:val="28"/>
          <w:szCs w:val="28"/>
        </w:rPr>
        <w:t xml:space="preserve">ообщение </w:t>
      </w:r>
      <w:r w:rsidR="009E741A">
        <w:rPr>
          <w:rFonts w:ascii="Times New Roman" w:hAnsi="Times New Roman" w:cs="Times New Roman"/>
          <w:sz w:val="28"/>
          <w:szCs w:val="28"/>
        </w:rPr>
        <w:t>«</w:t>
      </w:r>
      <w:r w:rsidR="00F736CF">
        <w:rPr>
          <w:rFonts w:ascii="Times New Roman" w:hAnsi="Times New Roman" w:cs="Times New Roman"/>
          <w:sz w:val="28"/>
          <w:szCs w:val="28"/>
        </w:rPr>
        <w:t>Книга</w:t>
      </w:r>
      <w:r w:rsidR="009E741A">
        <w:rPr>
          <w:rFonts w:ascii="Times New Roman" w:hAnsi="Times New Roman" w:cs="Times New Roman"/>
          <w:sz w:val="28"/>
          <w:szCs w:val="28"/>
        </w:rPr>
        <w:t xml:space="preserve"> успешно удалена</w:t>
      </w:r>
      <w:r w:rsidR="00F736CF">
        <w:rPr>
          <w:rFonts w:ascii="Times New Roman" w:hAnsi="Times New Roman" w:cs="Times New Roman"/>
          <w:sz w:val="28"/>
          <w:szCs w:val="28"/>
        </w:rPr>
        <w:t>.</w:t>
      </w:r>
      <w:r w:rsidR="009E741A">
        <w:rPr>
          <w:rFonts w:ascii="Times New Roman" w:hAnsi="Times New Roman" w:cs="Times New Roman"/>
          <w:sz w:val="28"/>
          <w:szCs w:val="28"/>
        </w:rPr>
        <w:t>» или «</w:t>
      </w:r>
      <w:r w:rsidR="00F736CF">
        <w:rPr>
          <w:rFonts w:ascii="Times New Roman" w:hAnsi="Times New Roman" w:cs="Times New Roman"/>
          <w:sz w:val="28"/>
          <w:szCs w:val="28"/>
        </w:rPr>
        <w:t>Книга</w:t>
      </w:r>
      <w:r w:rsidR="009E741A">
        <w:rPr>
          <w:rFonts w:ascii="Times New Roman" w:hAnsi="Times New Roman" w:cs="Times New Roman"/>
          <w:sz w:val="28"/>
          <w:szCs w:val="28"/>
        </w:rPr>
        <w:t xml:space="preserve"> не найдена</w:t>
      </w:r>
      <w:r w:rsidR="00F736CF">
        <w:rPr>
          <w:rFonts w:ascii="Times New Roman" w:hAnsi="Times New Roman" w:cs="Times New Roman"/>
          <w:sz w:val="28"/>
          <w:szCs w:val="28"/>
        </w:rPr>
        <w:t>.</w:t>
      </w:r>
      <w:r w:rsidR="009E741A">
        <w:rPr>
          <w:rFonts w:ascii="Times New Roman" w:hAnsi="Times New Roman" w:cs="Times New Roman"/>
          <w:sz w:val="28"/>
          <w:szCs w:val="28"/>
        </w:rPr>
        <w:t>»</w:t>
      </w:r>
      <w:r w:rsidR="00F736CF">
        <w:rPr>
          <w:rFonts w:ascii="Times New Roman" w:hAnsi="Times New Roman" w:cs="Times New Roman"/>
          <w:sz w:val="28"/>
          <w:szCs w:val="28"/>
        </w:rPr>
        <w:t>.</w:t>
      </w:r>
    </w:p>
    <w:p w14:paraId="079EA129" w14:textId="77777777" w:rsidR="00942D72" w:rsidRPr="00446BF8" w:rsidRDefault="00942D72" w:rsidP="0046671C">
      <w:pPr>
        <w:pStyle w:val="a3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46BF8">
        <w:rPr>
          <w:rFonts w:ascii="Times New Roman" w:hAnsi="Times New Roman" w:cs="Times New Roman"/>
          <w:sz w:val="28"/>
          <w:szCs w:val="28"/>
        </w:rPr>
        <w:t>Поиск книг:</w:t>
      </w:r>
    </w:p>
    <w:p w14:paraId="6B9949AE" w14:textId="3ACBE6D1" w:rsidR="00942D72" w:rsidRDefault="00942D72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42D72">
        <w:rPr>
          <w:rFonts w:ascii="Times New Roman" w:hAnsi="Times New Roman" w:cs="Times New Roman"/>
          <w:sz w:val="28"/>
          <w:szCs w:val="28"/>
        </w:rPr>
        <w:lastRenderedPageBreak/>
        <w:t>Программа предоставляет возможность искать книги по автору</w:t>
      </w:r>
      <w:r w:rsidR="00F736CF">
        <w:rPr>
          <w:rFonts w:ascii="Times New Roman" w:hAnsi="Times New Roman" w:cs="Times New Roman"/>
          <w:sz w:val="28"/>
          <w:szCs w:val="28"/>
        </w:rPr>
        <w:t xml:space="preserve"> и</w:t>
      </w:r>
      <w:r w:rsidRPr="00942D72">
        <w:rPr>
          <w:rFonts w:ascii="Times New Roman" w:hAnsi="Times New Roman" w:cs="Times New Roman"/>
          <w:sz w:val="28"/>
          <w:szCs w:val="28"/>
        </w:rPr>
        <w:t xml:space="preserve"> по </w:t>
      </w:r>
      <w:r w:rsidR="00C13BB6">
        <w:rPr>
          <w:rFonts w:ascii="Times New Roman" w:hAnsi="Times New Roman" w:cs="Times New Roman"/>
          <w:sz w:val="28"/>
          <w:szCs w:val="28"/>
        </w:rPr>
        <w:t xml:space="preserve">первой букве </w:t>
      </w:r>
      <w:r w:rsidRPr="00942D72">
        <w:rPr>
          <w:rFonts w:ascii="Times New Roman" w:hAnsi="Times New Roman" w:cs="Times New Roman"/>
          <w:sz w:val="28"/>
          <w:szCs w:val="28"/>
        </w:rPr>
        <w:t>названи</w:t>
      </w:r>
      <w:r w:rsidR="00C13BB6">
        <w:rPr>
          <w:rFonts w:ascii="Times New Roman" w:hAnsi="Times New Roman" w:cs="Times New Roman"/>
          <w:sz w:val="28"/>
          <w:szCs w:val="28"/>
        </w:rPr>
        <w:t>я</w:t>
      </w:r>
      <w:r w:rsidR="0093405B">
        <w:rPr>
          <w:rFonts w:ascii="Times New Roman" w:hAnsi="Times New Roman" w:cs="Times New Roman"/>
          <w:sz w:val="28"/>
          <w:szCs w:val="28"/>
        </w:rPr>
        <w:t xml:space="preserve"> книги</w:t>
      </w:r>
      <w:r w:rsidRPr="00942D72">
        <w:rPr>
          <w:rFonts w:ascii="Times New Roman" w:hAnsi="Times New Roman" w:cs="Times New Roman"/>
          <w:sz w:val="28"/>
          <w:szCs w:val="28"/>
        </w:rPr>
        <w:t>. Это особенно полезно для пользователей библиотеки, которые могут быстро найти нужную литературу.</w:t>
      </w:r>
    </w:p>
    <w:p w14:paraId="187AE3DC" w14:textId="624F7BFD" w:rsidR="00457B84" w:rsidRDefault="00457B84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тобы осуществить поиск книг по автору необходимо выполнить следующие шаги:</w:t>
      </w:r>
    </w:p>
    <w:p w14:paraId="296C99CB" w14:textId="148A0CC0" w:rsidR="00457B84" w:rsidRPr="003161B5" w:rsidRDefault="00457B84" w:rsidP="00457B84">
      <w:pPr>
        <w:numPr>
          <w:ilvl w:val="0"/>
          <w:numId w:val="6"/>
        </w:numPr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161B5">
        <w:rPr>
          <w:rFonts w:ascii="Times New Roman" w:hAnsi="Times New Roman" w:cs="Times New Roman"/>
          <w:sz w:val="28"/>
          <w:szCs w:val="28"/>
        </w:rPr>
        <w:t>Введите 3 в</w:t>
      </w:r>
      <w:r w:rsidR="00F736CF">
        <w:rPr>
          <w:rFonts w:ascii="Times New Roman" w:hAnsi="Times New Roman" w:cs="Times New Roman"/>
          <w:sz w:val="28"/>
          <w:szCs w:val="28"/>
        </w:rPr>
        <w:t xml:space="preserve"> главном меню для выбора опции «Искать книги по автору»</w:t>
      </w:r>
      <w:r w:rsidR="009215EC">
        <w:rPr>
          <w:rFonts w:ascii="Times New Roman" w:hAnsi="Times New Roman" w:cs="Times New Roman"/>
          <w:sz w:val="28"/>
          <w:szCs w:val="28"/>
        </w:rPr>
        <w:t>;</w:t>
      </w:r>
    </w:p>
    <w:p w14:paraId="4654CD2C" w14:textId="0F5BC98B" w:rsidR="00457B84" w:rsidRDefault="00F736CF" w:rsidP="00457B84">
      <w:pPr>
        <w:numPr>
          <w:ilvl w:val="0"/>
          <w:numId w:val="6"/>
        </w:numPr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ведите </w:t>
      </w:r>
      <w:r w:rsidR="00457B84" w:rsidRPr="003161B5">
        <w:rPr>
          <w:rFonts w:ascii="Times New Roman" w:hAnsi="Times New Roman" w:cs="Times New Roman"/>
          <w:sz w:val="28"/>
          <w:szCs w:val="28"/>
        </w:rPr>
        <w:t>автора, которого хотите найти</w:t>
      </w:r>
      <w:r w:rsidR="009215EC">
        <w:rPr>
          <w:rFonts w:ascii="Times New Roman" w:hAnsi="Times New Roman" w:cs="Times New Roman"/>
          <w:sz w:val="28"/>
          <w:szCs w:val="28"/>
        </w:rPr>
        <w:t>;</w:t>
      </w:r>
    </w:p>
    <w:p w14:paraId="44647B3B" w14:textId="0B06337A" w:rsidR="00F736CF" w:rsidRPr="00F736CF" w:rsidRDefault="00F736CF" w:rsidP="00F736CF">
      <w:pPr>
        <w:pStyle w:val="a3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твердите поиск книги нажав клавишу «</w:t>
      </w:r>
      <w:r>
        <w:rPr>
          <w:rFonts w:ascii="Times New Roman" w:hAnsi="Times New Roman" w:cs="Times New Roman"/>
          <w:sz w:val="28"/>
          <w:szCs w:val="28"/>
          <w:lang w:val="en-US"/>
        </w:rPr>
        <w:t>Enter</w:t>
      </w:r>
      <w:r>
        <w:rPr>
          <w:rFonts w:ascii="Times New Roman" w:hAnsi="Times New Roman" w:cs="Times New Roman"/>
          <w:sz w:val="28"/>
          <w:szCs w:val="28"/>
        </w:rPr>
        <w:t>»</w:t>
      </w:r>
      <w:r w:rsidR="009215EC">
        <w:rPr>
          <w:rFonts w:ascii="Times New Roman" w:hAnsi="Times New Roman" w:cs="Times New Roman"/>
          <w:sz w:val="28"/>
          <w:szCs w:val="28"/>
        </w:rPr>
        <w:t>;</w:t>
      </w:r>
    </w:p>
    <w:p w14:paraId="3E4FF550" w14:textId="77777777" w:rsidR="00457B84" w:rsidRDefault="00457B84" w:rsidP="00457B84">
      <w:pPr>
        <w:numPr>
          <w:ilvl w:val="0"/>
          <w:numId w:val="6"/>
        </w:numPr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161B5">
        <w:rPr>
          <w:rFonts w:ascii="Times New Roman" w:hAnsi="Times New Roman" w:cs="Times New Roman"/>
          <w:sz w:val="28"/>
          <w:szCs w:val="28"/>
        </w:rPr>
        <w:t>Программа покажет все подходящие книги.</w:t>
      </w:r>
    </w:p>
    <w:p w14:paraId="1E54772C" w14:textId="29A70B24" w:rsidR="00457B84" w:rsidRDefault="00457B84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книг данного автора нет в библиотеке, то на экране появится сообщение «Книги не найдены».</w:t>
      </w:r>
    </w:p>
    <w:p w14:paraId="08631E3A" w14:textId="45753E28" w:rsidR="0093405B" w:rsidRDefault="0093405B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тобы осуществить поиск книг по первой букве необходимо выполнить следующие шаги:</w:t>
      </w:r>
    </w:p>
    <w:p w14:paraId="18C59DF1" w14:textId="1DB798A5" w:rsidR="0093405B" w:rsidRDefault="0093405B" w:rsidP="0093405B">
      <w:pPr>
        <w:pStyle w:val="a3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ведите 4 в основном меню для выбора опции «Искать книги по перво</w:t>
      </w:r>
      <w:r w:rsidR="009215EC">
        <w:rPr>
          <w:rFonts w:ascii="Times New Roman" w:hAnsi="Times New Roman" w:cs="Times New Roman"/>
          <w:sz w:val="28"/>
          <w:szCs w:val="28"/>
        </w:rPr>
        <w:t>й букве»</w:t>
      </w:r>
      <w:r w:rsidR="009215EC" w:rsidRPr="009215EC">
        <w:rPr>
          <w:rFonts w:ascii="Times New Roman" w:hAnsi="Times New Roman" w:cs="Times New Roman"/>
          <w:sz w:val="28"/>
          <w:szCs w:val="28"/>
        </w:rPr>
        <w:t>;</w:t>
      </w:r>
    </w:p>
    <w:p w14:paraId="7048EDA8" w14:textId="2D46CE95" w:rsidR="0093405B" w:rsidRDefault="0093405B" w:rsidP="0093405B">
      <w:pPr>
        <w:pStyle w:val="a3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вед</w:t>
      </w:r>
      <w:r w:rsidR="009215EC">
        <w:rPr>
          <w:rFonts w:ascii="Times New Roman" w:hAnsi="Times New Roman" w:cs="Times New Roman"/>
          <w:sz w:val="28"/>
          <w:szCs w:val="28"/>
        </w:rPr>
        <w:t>ите первую букву названия книги;</w:t>
      </w:r>
    </w:p>
    <w:p w14:paraId="1AB3F65F" w14:textId="4101FDFA" w:rsidR="00F736CF" w:rsidRPr="00F736CF" w:rsidRDefault="00F736CF" w:rsidP="00F736CF">
      <w:pPr>
        <w:pStyle w:val="a3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твердите поиск книги нажав клавишу «</w:t>
      </w:r>
      <w:r>
        <w:rPr>
          <w:rFonts w:ascii="Times New Roman" w:hAnsi="Times New Roman" w:cs="Times New Roman"/>
          <w:sz w:val="28"/>
          <w:szCs w:val="28"/>
          <w:lang w:val="en-US"/>
        </w:rPr>
        <w:t>Enter</w:t>
      </w:r>
      <w:r>
        <w:rPr>
          <w:rFonts w:ascii="Times New Roman" w:hAnsi="Times New Roman" w:cs="Times New Roman"/>
          <w:sz w:val="28"/>
          <w:szCs w:val="28"/>
        </w:rPr>
        <w:t>»</w:t>
      </w:r>
      <w:r w:rsidR="009215EC">
        <w:rPr>
          <w:rFonts w:ascii="Times New Roman" w:hAnsi="Times New Roman" w:cs="Times New Roman"/>
          <w:sz w:val="28"/>
          <w:szCs w:val="28"/>
        </w:rPr>
        <w:t>;</w:t>
      </w:r>
    </w:p>
    <w:p w14:paraId="38D22E55" w14:textId="1F2E47DB" w:rsidR="0093405B" w:rsidRDefault="0093405B" w:rsidP="0093405B">
      <w:pPr>
        <w:pStyle w:val="a3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а покажет все подходящие книги.</w:t>
      </w:r>
    </w:p>
    <w:p w14:paraId="3DDE6B42" w14:textId="1B581FF6" w:rsidR="0093405B" w:rsidRPr="009215EC" w:rsidRDefault="0093405B" w:rsidP="009340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книги на данную букву не существует, пользователь увидит сообщение «</w:t>
      </w:r>
      <w:r w:rsidR="009215EC" w:rsidRPr="009215EC">
        <w:rPr>
          <w:rFonts w:ascii="Times New Roman" w:hAnsi="Times New Roman" w:cs="Times New Roman"/>
          <w:sz w:val="28"/>
          <w:szCs w:val="28"/>
        </w:rPr>
        <w:t>Книги не найдены.</w:t>
      </w:r>
      <w:r>
        <w:rPr>
          <w:rFonts w:ascii="Times New Roman" w:hAnsi="Times New Roman" w:cs="Times New Roman"/>
          <w:sz w:val="28"/>
          <w:szCs w:val="28"/>
        </w:rPr>
        <w:t>»</w:t>
      </w:r>
      <w:r w:rsidR="009215EC">
        <w:rPr>
          <w:rFonts w:ascii="Times New Roman" w:hAnsi="Times New Roman" w:cs="Times New Roman"/>
          <w:sz w:val="28"/>
          <w:szCs w:val="28"/>
        </w:rPr>
        <w:t>.</w:t>
      </w:r>
    </w:p>
    <w:p w14:paraId="70C71510" w14:textId="783453F3" w:rsidR="00C51B4F" w:rsidRPr="009215EC" w:rsidRDefault="00C51B4F" w:rsidP="009215E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текстовые данные должны выводиться на исходном языке пользователя. Числовые данн</w:t>
      </w:r>
      <w:r w:rsidR="009215EC">
        <w:rPr>
          <w:rFonts w:ascii="Times New Roman" w:hAnsi="Times New Roman" w:cs="Times New Roman"/>
          <w:sz w:val="28"/>
          <w:szCs w:val="28"/>
        </w:rPr>
        <w:t>ые выводятся арабскими цифрами.</w:t>
      </w:r>
    </w:p>
    <w:p w14:paraId="09AFFEA5" w14:textId="2C8294C1" w:rsidR="00EF7AE7" w:rsidRDefault="00EF7AE7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70C0"/>
          <w:sz w:val="28"/>
          <w:szCs w:val="28"/>
        </w:rPr>
      </w:pPr>
      <w:r>
        <w:rPr>
          <w:rFonts w:ascii="Times New Roman" w:hAnsi="Times New Roman" w:cs="Times New Roman"/>
          <w:color w:val="0070C0"/>
          <w:sz w:val="28"/>
          <w:szCs w:val="28"/>
        </w:rPr>
        <w:t>Описать форматы возможных запросов поиска пользователем</w:t>
      </w:r>
    </w:p>
    <w:p w14:paraId="2891775F" w14:textId="07AF06C9" w:rsidR="008F1DB1" w:rsidRPr="008F1DB1" w:rsidRDefault="008F1DB1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7030A0"/>
          <w:sz w:val="28"/>
          <w:szCs w:val="28"/>
        </w:rPr>
      </w:pPr>
      <w:r>
        <w:rPr>
          <w:rFonts w:ascii="Times New Roman" w:hAnsi="Times New Roman" w:cs="Times New Roman"/>
          <w:color w:val="7030A0"/>
          <w:sz w:val="28"/>
          <w:szCs w:val="28"/>
        </w:rPr>
        <w:t xml:space="preserve">??? </w:t>
      </w:r>
      <w:proofErr w:type="spellStart"/>
      <w:r>
        <w:rPr>
          <w:rFonts w:ascii="Times New Roman" w:hAnsi="Times New Roman" w:cs="Times New Roman"/>
          <w:color w:val="7030A0"/>
          <w:sz w:val="28"/>
          <w:szCs w:val="28"/>
        </w:rPr>
        <w:t>чтааа</w:t>
      </w:r>
      <w:proofErr w:type="spellEnd"/>
    </w:p>
    <w:p w14:paraId="3FC8B058" w14:textId="46B876BF" w:rsidR="00942D72" w:rsidRPr="009215EC" w:rsidRDefault="009215EC" w:rsidP="009215EC">
      <w:pPr>
        <w:pStyle w:val="a3"/>
        <w:numPr>
          <w:ilvl w:val="0"/>
          <w:numId w:val="8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ь книги на человека</w:t>
      </w:r>
      <w:r w:rsidR="00942D72" w:rsidRPr="009215EC">
        <w:rPr>
          <w:rFonts w:ascii="Times New Roman" w:hAnsi="Times New Roman" w:cs="Times New Roman"/>
          <w:sz w:val="28"/>
          <w:szCs w:val="28"/>
        </w:rPr>
        <w:t>:</w:t>
      </w:r>
    </w:p>
    <w:p w14:paraId="112206D9" w14:textId="5CC9C45C" w:rsidR="00942D72" w:rsidRDefault="00942D72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42D72">
        <w:rPr>
          <w:rFonts w:ascii="Times New Roman" w:hAnsi="Times New Roman" w:cs="Times New Roman"/>
          <w:sz w:val="28"/>
          <w:szCs w:val="28"/>
        </w:rPr>
        <w:t xml:space="preserve">В программе можно указать, кто </w:t>
      </w:r>
      <w:r w:rsidR="009050A4">
        <w:rPr>
          <w:rFonts w:ascii="Times New Roman" w:hAnsi="Times New Roman" w:cs="Times New Roman"/>
          <w:sz w:val="28"/>
          <w:szCs w:val="28"/>
        </w:rPr>
        <w:t xml:space="preserve">и когда </w:t>
      </w:r>
      <w:r w:rsidRPr="00942D72">
        <w:rPr>
          <w:rFonts w:ascii="Times New Roman" w:hAnsi="Times New Roman" w:cs="Times New Roman"/>
          <w:sz w:val="28"/>
          <w:szCs w:val="28"/>
        </w:rPr>
        <w:t>взял определенную книгу. Это помогает библиотекарю контролировать выдачу и возврат книг, пре</w:t>
      </w:r>
      <w:r w:rsidR="009215EC">
        <w:rPr>
          <w:rFonts w:ascii="Times New Roman" w:hAnsi="Times New Roman" w:cs="Times New Roman"/>
          <w:sz w:val="28"/>
          <w:szCs w:val="28"/>
        </w:rPr>
        <w:t>дотвращая их потерю</w:t>
      </w:r>
      <w:r w:rsidRPr="00942D72">
        <w:rPr>
          <w:rFonts w:ascii="Times New Roman" w:hAnsi="Times New Roman" w:cs="Times New Roman"/>
          <w:sz w:val="28"/>
          <w:szCs w:val="28"/>
        </w:rPr>
        <w:t>.</w:t>
      </w:r>
    </w:p>
    <w:p w14:paraId="71FBA206" w14:textId="3C6A6EE7" w:rsidR="009E741A" w:rsidRDefault="009E741A" w:rsidP="009E741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Чтобы записать книгу за определенным человеком необходимо выполнить следующие шаги:</w:t>
      </w:r>
    </w:p>
    <w:p w14:paraId="39F5AE28" w14:textId="5CCC8F30" w:rsidR="009E741A" w:rsidRPr="009050A4" w:rsidRDefault="009E741A" w:rsidP="00A916C1">
      <w:pPr>
        <w:pStyle w:val="a3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050A4">
        <w:rPr>
          <w:rFonts w:ascii="Times New Roman" w:hAnsi="Times New Roman" w:cs="Times New Roman"/>
          <w:sz w:val="28"/>
          <w:szCs w:val="28"/>
        </w:rPr>
        <w:t xml:space="preserve">Введите </w:t>
      </w:r>
      <w:r w:rsidR="009215EC" w:rsidRPr="009050A4">
        <w:rPr>
          <w:rFonts w:ascii="Times New Roman" w:hAnsi="Times New Roman" w:cs="Times New Roman"/>
          <w:sz w:val="28"/>
          <w:szCs w:val="28"/>
        </w:rPr>
        <w:t>5</w:t>
      </w:r>
      <w:r w:rsidRPr="009050A4">
        <w:rPr>
          <w:rFonts w:ascii="Times New Roman" w:hAnsi="Times New Roman" w:cs="Times New Roman"/>
          <w:sz w:val="28"/>
          <w:szCs w:val="28"/>
        </w:rPr>
        <w:t xml:space="preserve"> в основном м</w:t>
      </w:r>
      <w:r w:rsidR="009050A4" w:rsidRPr="009050A4">
        <w:rPr>
          <w:rFonts w:ascii="Times New Roman" w:hAnsi="Times New Roman" w:cs="Times New Roman"/>
          <w:sz w:val="28"/>
          <w:szCs w:val="28"/>
        </w:rPr>
        <w:t>еню для выбора опции «Добавить</w:t>
      </w:r>
      <w:r w:rsidRPr="009050A4">
        <w:rPr>
          <w:rFonts w:ascii="Times New Roman" w:hAnsi="Times New Roman" w:cs="Times New Roman"/>
          <w:sz w:val="28"/>
          <w:szCs w:val="28"/>
        </w:rPr>
        <w:t xml:space="preserve"> </w:t>
      </w:r>
      <w:r w:rsidR="009050A4" w:rsidRPr="009050A4">
        <w:rPr>
          <w:rFonts w:ascii="Times New Roman" w:hAnsi="Times New Roman" w:cs="Times New Roman"/>
          <w:sz w:val="28"/>
          <w:szCs w:val="28"/>
        </w:rPr>
        <w:t>ФИО</w:t>
      </w:r>
      <w:r w:rsidRPr="009050A4">
        <w:rPr>
          <w:rFonts w:ascii="Times New Roman" w:hAnsi="Times New Roman" w:cs="Times New Roman"/>
          <w:sz w:val="28"/>
          <w:szCs w:val="28"/>
        </w:rPr>
        <w:t xml:space="preserve"> взявшего книгу»</w:t>
      </w:r>
      <w:r w:rsidR="009215EC" w:rsidRPr="009050A4">
        <w:rPr>
          <w:rFonts w:ascii="Times New Roman" w:hAnsi="Times New Roman" w:cs="Times New Roman"/>
          <w:sz w:val="28"/>
          <w:szCs w:val="28"/>
        </w:rPr>
        <w:t>;</w:t>
      </w:r>
    </w:p>
    <w:p w14:paraId="212718F0" w14:textId="6F9482FB" w:rsidR="009E741A" w:rsidRDefault="009215EC" w:rsidP="00A916C1">
      <w:pPr>
        <w:pStyle w:val="a3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ведите название книг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DB898C6" w14:textId="123E000C" w:rsidR="009215EC" w:rsidRPr="009215EC" w:rsidRDefault="009215EC" w:rsidP="00A916C1">
      <w:pPr>
        <w:pStyle w:val="a3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твердите название книги нажав клавишу «</w:t>
      </w:r>
      <w:r>
        <w:rPr>
          <w:rFonts w:ascii="Times New Roman" w:hAnsi="Times New Roman" w:cs="Times New Roman"/>
          <w:sz w:val="28"/>
          <w:szCs w:val="28"/>
          <w:lang w:val="en-US"/>
        </w:rPr>
        <w:t>Enter</w:t>
      </w:r>
      <w:r>
        <w:rPr>
          <w:rFonts w:ascii="Times New Roman" w:hAnsi="Times New Roman" w:cs="Times New Roman"/>
          <w:sz w:val="28"/>
          <w:szCs w:val="28"/>
        </w:rPr>
        <w:t>»;</w:t>
      </w:r>
    </w:p>
    <w:p w14:paraId="73F471F2" w14:textId="41CC28E8" w:rsidR="009E741A" w:rsidRDefault="009E741A" w:rsidP="00A916C1">
      <w:pPr>
        <w:pStyle w:val="a3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741A">
        <w:rPr>
          <w:rFonts w:ascii="Times New Roman" w:hAnsi="Times New Roman" w:cs="Times New Roman"/>
          <w:sz w:val="28"/>
          <w:szCs w:val="28"/>
        </w:rPr>
        <w:t>В</w:t>
      </w:r>
      <w:r w:rsidR="00A916C1">
        <w:rPr>
          <w:rFonts w:ascii="Times New Roman" w:hAnsi="Times New Roman" w:cs="Times New Roman"/>
          <w:sz w:val="28"/>
          <w:szCs w:val="28"/>
        </w:rPr>
        <w:t>ведите ФИО человека, взявшего книгу</w:t>
      </w:r>
      <w:r w:rsidR="00A916C1" w:rsidRPr="00A916C1">
        <w:rPr>
          <w:rFonts w:ascii="Times New Roman" w:hAnsi="Times New Roman" w:cs="Times New Roman"/>
          <w:sz w:val="28"/>
          <w:szCs w:val="28"/>
        </w:rPr>
        <w:t>;</w:t>
      </w:r>
    </w:p>
    <w:p w14:paraId="2770D853" w14:textId="163EBCBE" w:rsidR="00A916C1" w:rsidRPr="00A916C1" w:rsidRDefault="00A916C1" w:rsidP="00A916C1">
      <w:pPr>
        <w:pStyle w:val="a3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твердите ФИО нажав клавишу «</w:t>
      </w:r>
      <w:r>
        <w:rPr>
          <w:rFonts w:ascii="Times New Roman" w:hAnsi="Times New Roman" w:cs="Times New Roman"/>
          <w:sz w:val="28"/>
          <w:szCs w:val="28"/>
          <w:lang w:val="en-US"/>
        </w:rPr>
        <w:t>Enter</w:t>
      </w:r>
      <w:r>
        <w:rPr>
          <w:rFonts w:ascii="Times New Roman" w:hAnsi="Times New Roman" w:cs="Times New Roman"/>
          <w:sz w:val="28"/>
          <w:szCs w:val="28"/>
        </w:rPr>
        <w:t>».</w:t>
      </w:r>
    </w:p>
    <w:p w14:paraId="14C614E8" w14:textId="51AE0A2B" w:rsidR="0011233C" w:rsidRDefault="0011233C" w:rsidP="0011233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запрашиваемая книга отсутствует, то пользователь увидит сообщение «Книга не найдена».</w:t>
      </w:r>
    </w:p>
    <w:p w14:paraId="74CDAEC4" w14:textId="248C4092" w:rsidR="00B91215" w:rsidRDefault="00B91215" w:rsidP="00B9121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книга</w:t>
      </w:r>
      <w:r w:rsidR="00A916C1">
        <w:rPr>
          <w:rFonts w:ascii="Times New Roman" w:hAnsi="Times New Roman" w:cs="Times New Roman"/>
          <w:sz w:val="28"/>
          <w:szCs w:val="28"/>
        </w:rPr>
        <w:t xml:space="preserve"> не записана ни на какое ФИО</w:t>
      </w:r>
      <w:r>
        <w:rPr>
          <w:rFonts w:ascii="Times New Roman" w:hAnsi="Times New Roman" w:cs="Times New Roman"/>
          <w:sz w:val="28"/>
          <w:szCs w:val="28"/>
        </w:rPr>
        <w:t>, то она свободна.</w:t>
      </w:r>
    </w:p>
    <w:p w14:paraId="75F8C2CB" w14:textId="42B63DE9" w:rsidR="006648A0" w:rsidRPr="00A916C1" w:rsidRDefault="00A916C1" w:rsidP="00A916C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цесс возврата книги происходит указанием пустого ФИО</w:t>
      </w:r>
      <w:bookmarkStart w:id="3" w:name="_Toc189166985"/>
      <w:r>
        <w:rPr>
          <w:rFonts w:ascii="Times New Roman" w:hAnsi="Times New Roman" w:cs="Times New Roman"/>
          <w:sz w:val="28"/>
          <w:szCs w:val="28"/>
        </w:rPr>
        <w:t>.</w:t>
      </w:r>
      <w:r w:rsidR="006648A0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316F4AF9" w14:textId="5EA4DE80" w:rsidR="009F5A1A" w:rsidRPr="009F5A1A" w:rsidRDefault="00272085" w:rsidP="00A916C1">
      <w:pPr>
        <w:pStyle w:val="1"/>
        <w:spacing w:after="240" w:line="36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D22F7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Раздел 3. </w:t>
      </w:r>
      <w:r w:rsidRPr="00D22F7F">
        <w:rPr>
          <w:rFonts w:ascii="Times New Roman" w:hAnsi="Times New Roman" w:cs="Times New Roman"/>
          <w:color w:val="auto"/>
          <w:sz w:val="28"/>
          <w:szCs w:val="28"/>
        </w:rPr>
        <w:t>Модульная структура проектируемого ПС</w:t>
      </w:r>
      <w:bookmarkEnd w:id="3"/>
    </w:p>
    <w:p w14:paraId="159C003C" w14:textId="7A640D2C" w:rsidR="009F5A1A" w:rsidRDefault="009F5A1A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FF0000"/>
          <w:sz w:val="28"/>
          <w:szCs w:val="28"/>
        </w:rPr>
      </w:pPr>
      <w:r w:rsidRPr="009050A4">
        <w:rPr>
          <w:rFonts w:ascii="Times New Roman" w:hAnsi="Times New Roman" w:cs="Times New Roman"/>
          <w:b/>
          <w:bCs/>
          <w:color w:val="FF0000"/>
          <w:sz w:val="28"/>
          <w:szCs w:val="28"/>
        </w:rPr>
        <w:t>Раздел должен начинаться диаграммой классов!</w:t>
      </w:r>
      <w:r w:rsidR="005C17EE" w:rsidRPr="009050A4">
        <w:rPr>
          <w:rFonts w:ascii="Times New Roman" w:hAnsi="Times New Roman" w:cs="Times New Roman"/>
          <w:b/>
          <w:bCs/>
          <w:color w:val="FF0000"/>
          <w:sz w:val="28"/>
          <w:szCs w:val="28"/>
        </w:rPr>
        <w:t>!!</w:t>
      </w:r>
    </w:p>
    <w:p w14:paraId="6B5A536F" w14:textId="7D6CEEF3" w:rsidR="008F1DB1" w:rsidRPr="008F1DB1" w:rsidRDefault="008F1DB1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7030A0"/>
          <w:sz w:val="28"/>
          <w:szCs w:val="28"/>
        </w:rPr>
      </w:pPr>
      <w:r w:rsidRPr="008F1DB1">
        <w:rPr>
          <w:rFonts w:ascii="Times New Roman" w:hAnsi="Times New Roman" w:cs="Times New Roman"/>
          <w:b/>
          <w:bCs/>
          <w:color w:val="7030A0"/>
          <w:sz w:val="28"/>
          <w:szCs w:val="28"/>
        </w:rPr>
        <w:t>Дорисуй что он хочет, я не шарю</w:t>
      </w:r>
    </w:p>
    <w:p w14:paraId="1CC1C61B" w14:textId="77777777" w:rsidR="005C17EE" w:rsidRPr="009050A4" w:rsidRDefault="005C17EE" w:rsidP="005C17EE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9050A4">
        <w:rPr>
          <w:rFonts w:ascii="Times New Roman" w:hAnsi="Times New Roman" w:cs="Times New Roman"/>
          <w:b/>
          <w:color w:val="FF0000"/>
          <w:sz w:val="28"/>
          <w:szCs w:val="28"/>
        </w:rPr>
        <w:t xml:space="preserve">Описание методов и полей приводить в сигнатуре </w:t>
      </w:r>
      <w:r w:rsidRPr="009050A4">
        <w:rPr>
          <w:rFonts w:ascii="Times New Roman" w:hAnsi="Times New Roman" w:cs="Times New Roman"/>
          <w:b/>
          <w:color w:val="FF0000"/>
          <w:sz w:val="28"/>
          <w:szCs w:val="28"/>
          <w:lang w:val="en-US"/>
        </w:rPr>
        <w:t>C</w:t>
      </w:r>
      <w:r w:rsidRPr="009050A4">
        <w:rPr>
          <w:rFonts w:ascii="Times New Roman" w:hAnsi="Times New Roman" w:cs="Times New Roman"/>
          <w:b/>
          <w:color w:val="FF0000"/>
          <w:sz w:val="28"/>
          <w:szCs w:val="28"/>
        </w:rPr>
        <w:t xml:space="preserve">#!!! </w:t>
      </w:r>
      <w:r w:rsidRPr="009050A4">
        <w:rPr>
          <w:rFonts w:ascii="Times New Roman" w:hAnsi="Times New Roman" w:cs="Times New Roman"/>
          <w:color w:val="FF0000"/>
          <w:sz w:val="28"/>
          <w:szCs w:val="28"/>
        </w:rPr>
        <w:t>Сигнатура метода представляет собой тип возвращаемого значения, имя и список аргументов, сигнатура поля – тип и имя. Сигнатуру классов (их полей и методов) отобразить на диаграмме классов, а также их связи.</w:t>
      </w:r>
    </w:p>
    <w:p w14:paraId="50D9B826" w14:textId="77777777" w:rsidR="005C17EE" w:rsidRPr="00A916C1" w:rsidRDefault="005C17EE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B7A6870" w14:textId="77777777" w:rsidR="00264AC0" w:rsidRPr="00264AC0" w:rsidRDefault="00264AC0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6E76">
        <w:rPr>
          <w:rFonts w:ascii="Times New Roman" w:hAnsi="Times New Roman" w:cs="Times New Roman"/>
          <w:b/>
          <w:bCs/>
          <w:sz w:val="28"/>
          <w:szCs w:val="28"/>
        </w:rPr>
        <w:t>Класс</w:t>
      </w:r>
      <w:r w:rsidR="008818C3" w:rsidRPr="00836E76">
        <w:rPr>
          <w:rFonts w:ascii="Times New Roman" w:hAnsi="Times New Roman" w:cs="Times New Roman"/>
          <w:b/>
          <w:bCs/>
          <w:sz w:val="28"/>
          <w:szCs w:val="28"/>
        </w:rPr>
        <w:t>:</w:t>
      </w:r>
      <w:r w:rsidRPr="00264AC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64AC0">
        <w:rPr>
          <w:rFonts w:ascii="Times New Roman" w:hAnsi="Times New Roman" w:cs="Times New Roman"/>
          <w:sz w:val="28"/>
          <w:szCs w:val="28"/>
        </w:rPr>
        <w:t>Выбор_действия</w:t>
      </w:r>
      <w:proofErr w:type="spellEnd"/>
    </w:p>
    <w:p w14:paraId="32057A56" w14:textId="77777777" w:rsidR="00264AC0" w:rsidRPr="00264AC0" w:rsidRDefault="00264AC0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64AC0">
        <w:rPr>
          <w:rFonts w:ascii="Times New Roman" w:hAnsi="Times New Roman" w:cs="Times New Roman"/>
          <w:sz w:val="28"/>
          <w:szCs w:val="28"/>
        </w:rPr>
        <w:t>Данные класса:</w:t>
      </w:r>
    </w:p>
    <w:p w14:paraId="4490D76D" w14:textId="77777777" w:rsidR="008F1DB1" w:rsidRPr="008F1DB1" w:rsidRDefault="00264AC0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7030A0"/>
          <w:sz w:val="28"/>
          <w:szCs w:val="28"/>
        </w:rPr>
      </w:pPr>
      <w:proofErr w:type="spellStart"/>
      <w:r w:rsidRPr="00264AC0">
        <w:rPr>
          <w:rFonts w:ascii="Times New Roman" w:hAnsi="Times New Roman" w:cs="Times New Roman"/>
          <w:sz w:val="28"/>
          <w:szCs w:val="28"/>
        </w:rPr>
        <w:t>Запись_CSV_файла</w:t>
      </w:r>
      <w:proofErr w:type="spellEnd"/>
      <w:r w:rsidR="008F1DB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F1DB1" w:rsidRPr="008F1DB1">
        <w:rPr>
          <w:rFonts w:ascii="Times New Roman" w:hAnsi="Times New Roman" w:cs="Times New Roman"/>
          <w:sz w:val="28"/>
          <w:szCs w:val="28"/>
        </w:rPr>
        <w:t>Запись_чтение_CSV</w:t>
      </w:r>
      <w:proofErr w:type="spellEnd"/>
      <w:r w:rsidRPr="00264AC0">
        <w:rPr>
          <w:rFonts w:ascii="Times New Roman" w:hAnsi="Times New Roman" w:cs="Times New Roman"/>
          <w:sz w:val="28"/>
          <w:szCs w:val="28"/>
        </w:rPr>
        <w:t xml:space="preserve"> — </w:t>
      </w:r>
      <w:r w:rsidRPr="008F1DB1">
        <w:rPr>
          <w:rFonts w:ascii="Times New Roman" w:hAnsi="Times New Roman" w:cs="Times New Roman"/>
          <w:color w:val="7030A0"/>
          <w:sz w:val="28"/>
          <w:szCs w:val="28"/>
        </w:rPr>
        <w:t xml:space="preserve">ссылка на экземпляр класса </w:t>
      </w:r>
      <w:proofErr w:type="spellStart"/>
      <w:r w:rsidRPr="008F1DB1">
        <w:rPr>
          <w:rFonts w:ascii="Times New Roman" w:hAnsi="Times New Roman" w:cs="Times New Roman"/>
          <w:color w:val="7030A0"/>
          <w:sz w:val="28"/>
          <w:szCs w:val="28"/>
        </w:rPr>
        <w:t>Запись_CSV_файла</w:t>
      </w:r>
      <w:proofErr w:type="spellEnd"/>
      <w:r w:rsidRPr="008F1DB1">
        <w:rPr>
          <w:rFonts w:ascii="Times New Roman" w:hAnsi="Times New Roman" w:cs="Times New Roman"/>
          <w:color w:val="7030A0"/>
          <w:sz w:val="28"/>
          <w:szCs w:val="28"/>
        </w:rPr>
        <w:t>.</w:t>
      </w:r>
    </w:p>
    <w:p w14:paraId="77A116CC" w14:textId="14D1FA70" w:rsidR="008F1DB1" w:rsidRPr="008F1DB1" w:rsidRDefault="008F1DB1" w:rsidP="008F1DB1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7030A0"/>
          <w:sz w:val="28"/>
          <w:szCs w:val="28"/>
        </w:rPr>
      </w:pPr>
      <w:r w:rsidRPr="008F1DB1">
        <w:rPr>
          <w:rFonts w:ascii="Times New Roman" w:hAnsi="Times New Roman" w:cs="Times New Roman"/>
          <w:color w:val="7030A0"/>
          <w:sz w:val="28"/>
          <w:szCs w:val="28"/>
        </w:rPr>
        <w:t xml:space="preserve">Или — экземпляр класса </w:t>
      </w:r>
      <w:proofErr w:type="spellStart"/>
      <w:r w:rsidRPr="008F1DB1">
        <w:rPr>
          <w:rFonts w:ascii="Times New Roman" w:hAnsi="Times New Roman" w:cs="Times New Roman"/>
          <w:color w:val="7030A0"/>
          <w:sz w:val="28"/>
          <w:szCs w:val="28"/>
        </w:rPr>
        <w:t>Запись_CSV_файла</w:t>
      </w:r>
      <w:proofErr w:type="spellEnd"/>
      <w:r w:rsidRPr="008F1DB1">
        <w:rPr>
          <w:rFonts w:ascii="Times New Roman" w:hAnsi="Times New Roman" w:cs="Times New Roman"/>
          <w:color w:val="7030A0"/>
          <w:sz w:val="28"/>
          <w:szCs w:val="28"/>
        </w:rPr>
        <w:t xml:space="preserve"> для работы с CSV файлом.</w:t>
      </w:r>
    </w:p>
    <w:p w14:paraId="1D7D22CD" w14:textId="0A6597A6" w:rsidR="00264AC0" w:rsidRPr="00264AC0" w:rsidRDefault="00264AC0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64AC0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Pr="00264AC0">
        <w:rPr>
          <w:rFonts w:ascii="Times New Roman" w:hAnsi="Times New Roman" w:cs="Times New Roman"/>
          <w:sz w:val="28"/>
          <w:szCs w:val="28"/>
        </w:rPr>
        <w:t>&lt;</w:t>
      </w:r>
      <w:proofErr w:type="spellStart"/>
      <w:r w:rsidR="009050A4" w:rsidRPr="009050A4">
        <w:rPr>
          <w:rFonts w:ascii="Times New Roman" w:hAnsi="Times New Roman" w:cs="Times New Roman"/>
          <w:sz w:val="28"/>
          <w:szCs w:val="28"/>
        </w:rPr>
        <w:t>Записанная_книга</w:t>
      </w:r>
      <w:proofErr w:type="spellEnd"/>
      <w:r w:rsidR="008F1DB1">
        <w:rPr>
          <w:rFonts w:ascii="Times New Roman" w:hAnsi="Times New Roman" w:cs="Times New Roman"/>
          <w:sz w:val="28"/>
          <w:szCs w:val="28"/>
        </w:rPr>
        <w:t>&gt; книги</w:t>
      </w:r>
      <w:r w:rsidRPr="00264AC0">
        <w:rPr>
          <w:rFonts w:ascii="Times New Roman" w:hAnsi="Times New Roman" w:cs="Times New Roman"/>
          <w:sz w:val="28"/>
          <w:szCs w:val="28"/>
        </w:rPr>
        <w:t xml:space="preserve"> — список всех книг в библиотеке.</w:t>
      </w:r>
    </w:p>
    <w:p w14:paraId="64ACE305" w14:textId="77777777" w:rsidR="00264AC0" w:rsidRPr="00264AC0" w:rsidRDefault="00264AC0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64AC0">
        <w:rPr>
          <w:rFonts w:ascii="Times New Roman" w:hAnsi="Times New Roman" w:cs="Times New Roman"/>
          <w:sz w:val="28"/>
          <w:szCs w:val="28"/>
        </w:rPr>
        <w:t>Методы класса:</w:t>
      </w:r>
    </w:p>
    <w:p w14:paraId="578E1AC5" w14:textId="01774048" w:rsidR="00264AC0" w:rsidRPr="00264AC0" w:rsidRDefault="00B4386A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4386A">
        <w:rPr>
          <w:rFonts w:ascii="Times New Roman" w:hAnsi="Times New Roman" w:cs="Times New Roman"/>
          <w:sz w:val="28"/>
          <w:szCs w:val="28"/>
        </w:rPr>
        <w:t>void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64AC0" w:rsidRPr="00264AC0">
        <w:rPr>
          <w:rFonts w:ascii="Times New Roman" w:hAnsi="Times New Roman" w:cs="Times New Roman"/>
          <w:sz w:val="28"/>
          <w:szCs w:val="28"/>
        </w:rPr>
        <w:t>Добавить_</w:t>
      </w:r>
      <w:proofErr w:type="gramStart"/>
      <w:r w:rsidR="00264AC0" w:rsidRPr="00264AC0">
        <w:rPr>
          <w:rFonts w:ascii="Times New Roman" w:hAnsi="Times New Roman" w:cs="Times New Roman"/>
          <w:sz w:val="28"/>
          <w:szCs w:val="28"/>
        </w:rPr>
        <w:t>книгу</w:t>
      </w:r>
      <w:proofErr w:type="spellEnd"/>
      <w:r w:rsidR="00264AC0" w:rsidRPr="00264AC0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264AC0" w:rsidRPr="00264AC0">
        <w:rPr>
          <w:rFonts w:ascii="Times New Roman" w:hAnsi="Times New Roman" w:cs="Times New Roman"/>
          <w:sz w:val="28"/>
          <w:szCs w:val="28"/>
        </w:rPr>
        <w:t>) — добавляет новую книгу в список книг.</w:t>
      </w:r>
    </w:p>
    <w:p w14:paraId="01A5DD40" w14:textId="190ED969" w:rsidR="00264AC0" w:rsidRPr="00264AC0" w:rsidRDefault="00B4386A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4386A">
        <w:rPr>
          <w:rFonts w:ascii="Times New Roman" w:hAnsi="Times New Roman" w:cs="Times New Roman"/>
          <w:sz w:val="28"/>
          <w:szCs w:val="28"/>
        </w:rPr>
        <w:t>void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64AC0" w:rsidRPr="00264AC0">
        <w:rPr>
          <w:rFonts w:ascii="Times New Roman" w:hAnsi="Times New Roman" w:cs="Times New Roman"/>
          <w:sz w:val="28"/>
          <w:szCs w:val="28"/>
        </w:rPr>
        <w:t>Удалить_</w:t>
      </w:r>
      <w:proofErr w:type="gramStart"/>
      <w:r w:rsidR="00264AC0" w:rsidRPr="00264AC0">
        <w:rPr>
          <w:rFonts w:ascii="Times New Roman" w:hAnsi="Times New Roman" w:cs="Times New Roman"/>
          <w:sz w:val="28"/>
          <w:szCs w:val="28"/>
        </w:rPr>
        <w:t>книгу</w:t>
      </w:r>
      <w:proofErr w:type="spellEnd"/>
      <w:r w:rsidR="00264AC0" w:rsidRPr="00264AC0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264AC0" w:rsidRPr="00264AC0">
        <w:rPr>
          <w:rFonts w:ascii="Times New Roman" w:hAnsi="Times New Roman" w:cs="Times New Roman"/>
          <w:sz w:val="28"/>
          <w:szCs w:val="28"/>
        </w:rPr>
        <w:t>) — удаляет книгу из списка книг.</w:t>
      </w:r>
    </w:p>
    <w:p w14:paraId="69F1D51E" w14:textId="18BDDF20" w:rsidR="00264AC0" w:rsidRPr="00264AC0" w:rsidRDefault="00B4386A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4386A">
        <w:rPr>
          <w:rFonts w:ascii="Times New Roman" w:hAnsi="Times New Roman" w:cs="Times New Roman"/>
          <w:sz w:val="28"/>
          <w:szCs w:val="28"/>
        </w:rPr>
        <w:t>void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264AC0" w:rsidRPr="00264AC0">
        <w:rPr>
          <w:rFonts w:ascii="Times New Roman" w:hAnsi="Times New Roman" w:cs="Times New Roman"/>
          <w:sz w:val="28"/>
          <w:szCs w:val="28"/>
        </w:rPr>
        <w:t>Меню(</w:t>
      </w:r>
      <w:proofErr w:type="gramEnd"/>
      <w:r w:rsidR="00264AC0" w:rsidRPr="00264AC0">
        <w:rPr>
          <w:rFonts w:ascii="Times New Roman" w:hAnsi="Times New Roman" w:cs="Times New Roman"/>
          <w:sz w:val="28"/>
          <w:szCs w:val="28"/>
        </w:rPr>
        <w:t>) — отображает меню выбора действий.</w:t>
      </w:r>
    </w:p>
    <w:p w14:paraId="7D89C6EC" w14:textId="47258E8A" w:rsidR="00264AC0" w:rsidRDefault="00B4386A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4386A">
        <w:rPr>
          <w:rFonts w:ascii="Times New Roman" w:hAnsi="Times New Roman" w:cs="Times New Roman"/>
          <w:sz w:val="28"/>
          <w:szCs w:val="28"/>
        </w:rPr>
        <w:t>void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264AC0" w:rsidRPr="00264AC0">
        <w:rPr>
          <w:rFonts w:ascii="Times New Roman" w:hAnsi="Times New Roman" w:cs="Times New Roman"/>
          <w:sz w:val="28"/>
          <w:szCs w:val="28"/>
        </w:rPr>
        <w:t>Выполнить(</w:t>
      </w:r>
      <w:proofErr w:type="gramEnd"/>
      <w:r w:rsidR="00264AC0" w:rsidRPr="00264AC0">
        <w:rPr>
          <w:rFonts w:ascii="Times New Roman" w:hAnsi="Times New Roman" w:cs="Times New Roman"/>
          <w:sz w:val="28"/>
          <w:szCs w:val="28"/>
        </w:rPr>
        <w:t>) — запускает цикл взаимодействия с пользователем.</w:t>
      </w:r>
    </w:p>
    <w:p w14:paraId="29A14293" w14:textId="77777777" w:rsidR="00264AC0" w:rsidRPr="00264AC0" w:rsidRDefault="00264AC0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64AC0">
        <w:rPr>
          <w:rFonts w:ascii="Times New Roman" w:hAnsi="Times New Roman" w:cs="Times New Roman"/>
          <w:sz w:val="28"/>
          <w:szCs w:val="28"/>
        </w:rPr>
        <w:t>Описание:</w:t>
      </w:r>
    </w:p>
    <w:p w14:paraId="2A83B82D" w14:textId="77777777" w:rsidR="00264AC0" w:rsidRPr="00836E76" w:rsidRDefault="00264AC0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64AC0">
        <w:rPr>
          <w:rFonts w:ascii="Times New Roman" w:hAnsi="Times New Roman" w:cs="Times New Roman"/>
          <w:sz w:val="28"/>
          <w:szCs w:val="28"/>
        </w:rPr>
        <w:t>Этот класс представляет собой интерфейс пользователя. Он взаимодействует с пользователем, предлагая различные действия (например, добавить или удалить книгу), и вызывает соответствующие методы других классов для выполнения этих действий. Данный класс важен, так как он обеспечивает взаимодействие пользователя с системой и управляет основными процессами работы с библиотекой.</w:t>
      </w:r>
    </w:p>
    <w:p w14:paraId="1A3D67B9" w14:textId="41DDFEF8" w:rsidR="00836E76" w:rsidRPr="00A916C1" w:rsidRDefault="00836E76" w:rsidP="00695CDC">
      <w:pPr>
        <w:pStyle w:val="a3"/>
        <w:spacing w:before="240"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836E76">
        <w:rPr>
          <w:rFonts w:ascii="Times New Roman" w:hAnsi="Times New Roman" w:cs="Times New Roman"/>
          <w:b/>
          <w:bCs/>
          <w:sz w:val="28"/>
          <w:szCs w:val="28"/>
        </w:rPr>
        <w:t>Класс</w:t>
      </w:r>
      <w:r w:rsidR="004A7646">
        <w:rPr>
          <w:rFonts w:ascii="Times New Roman" w:hAnsi="Times New Roman" w:cs="Times New Roman"/>
          <w:b/>
          <w:bCs/>
          <w:sz w:val="28"/>
          <w:szCs w:val="28"/>
        </w:rPr>
        <w:t>:</w:t>
      </w:r>
      <w:r w:rsidRPr="00836E76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4A7646">
        <w:rPr>
          <w:rFonts w:ascii="Times New Roman" w:hAnsi="Times New Roman" w:cs="Times New Roman"/>
          <w:sz w:val="28"/>
          <w:szCs w:val="28"/>
        </w:rPr>
        <w:t>Кни</w:t>
      </w:r>
      <w:r w:rsidR="004A7646" w:rsidRPr="00300BB3">
        <w:rPr>
          <w:rFonts w:ascii="Times New Roman" w:hAnsi="Times New Roman" w:cs="Times New Roman"/>
          <w:sz w:val="28"/>
          <w:szCs w:val="28"/>
        </w:rPr>
        <w:t>г</w:t>
      </w:r>
      <w:r w:rsidR="005C17EE" w:rsidRPr="00300BB3">
        <w:rPr>
          <w:rFonts w:ascii="Times New Roman" w:hAnsi="Times New Roman" w:cs="Times New Roman"/>
          <w:sz w:val="28"/>
          <w:szCs w:val="28"/>
        </w:rPr>
        <w:t>а</w:t>
      </w:r>
    </w:p>
    <w:p w14:paraId="40C0E1B9" w14:textId="77777777" w:rsidR="00836E76" w:rsidRPr="00836E76" w:rsidRDefault="00836E76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6E76">
        <w:rPr>
          <w:rFonts w:ascii="Times New Roman" w:hAnsi="Times New Roman" w:cs="Times New Roman"/>
          <w:sz w:val="28"/>
          <w:szCs w:val="28"/>
        </w:rPr>
        <w:t>Данные класса:</w:t>
      </w:r>
    </w:p>
    <w:p w14:paraId="42A054EB" w14:textId="50DF29C7" w:rsidR="00836E76" w:rsidRPr="004A7646" w:rsidRDefault="008F1DB1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lastRenderedPageBreak/>
        <w:t>string</w:t>
      </w:r>
      <w:proofErr w:type="spellEnd"/>
      <w:r w:rsidRPr="004A7646">
        <w:rPr>
          <w:rFonts w:ascii="Times New Roman" w:hAnsi="Times New Roman" w:cs="Times New Roman"/>
          <w:sz w:val="28"/>
          <w:szCs w:val="28"/>
        </w:rPr>
        <w:t xml:space="preserve"> </w:t>
      </w:r>
      <w:r w:rsidR="00836E76" w:rsidRPr="004A7646">
        <w:rPr>
          <w:rFonts w:ascii="Times New Roman" w:hAnsi="Times New Roman" w:cs="Times New Roman"/>
          <w:sz w:val="28"/>
          <w:szCs w:val="28"/>
        </w:rPr>
        <w:t>Название— название книги.</w:t>
      </w:r>
    </w:p>
    <w:p w14:paraId="1BE685A1" w14:textId="3AC38821" w:rsidR="00836E76" w:rsidRPr="004A7646" w:rsidRDefault="008F1DB1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string</w:t>
      </w:r>
      <w:proofErr w:type="spellEnd"/>
      <w:r w:rsidRPr="004A7646">
        <w:rPr>
          <w:rFonts w:ascii="Times New Roman" w:hAnsi="Times New Roman" w:cs="Times New Roman"/>
          <w:sz w:val="28"/>
          <w:szCs w:val="28"/>
        </w:rPr>
        <w:t xml:space="preserve"> </w:t>
      </w:r>
      <w:r w:rsidR="00836E76" w:rsidRPr="004A7646">
        <w:rPr>
          <w:rFonts w:ascii="Times New Roman" w:hAnsi="Times New Roman" w:cs="Times New Roman"/>
          <w:sz w:val="28"/>
          <w:szCs w:val="28"/>
        </w:rPr>
        <w:t>Автор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36E76" w:rsidRPr="004A7646">
        <w:rPr>
          <w:rFonts w:ascii="Times New Roman" w:hAnsi="Times New Roman" w:cs="Times New Roman"/>
          <w:sz w:val="28"/>
          <w:szCs w:val="28"/>
        </w:rPr>
        <w:t>— имя автора книги.</w:t>
      </w:r>
    </w:p>
    <w:p w14:paraId="75A12530" w14:textId="02144A01" w:rsidR="00836E76" w:rsidRPr="004A7646" w:rsidRDefault="008F1DB1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string</w:t>
      </w:r>
      <w:proofErr w:type="spellEnd"/>
      <w:r w:rsidRPr="004A7646">
        <w:rPr>
          <w:rFonts w:ascii="Times New Roman" w:hAnsi="Times New Roman" w:cs="Times New Roman"/>
          <w:sz w:val="28"/>
          <w:szCs w:val="28"/>
        </w:rPr>
        <w:t xml:space="preserve"> </w:t>
      </w:r>
      <w:r w:rsidR="00836E76" w:rsidRPr="004A7646">
        <w:rPr>
          <w:rFonts w:ascii="Times New Roman" w:hAnsi="Times New Roman" w:cs="Times New Roman"/>
          <w:sz w:val="28"/>
          <w:szCs w:val="28"/>
        </w:rPr>
        <w:t>Издательств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36E76" w:rsidRPr="004A7646">
        <w:rPr>
          <w:rFonts w:ascii="Times New Roman" w:hAnsi="Times New Roman" w:cs="Times New Roman"/>
          <w:sz w:val="28"/>
          <w:szCs w:val="28"/>
        </w:rPr>
        <w:t>— издательство, выпустившее книгу.</w:t>
      </w:r>
    </w:p>
    <w:p w14:paraId="421C8904" w14:textId="0330DA61" w:rsidR="00836E76" w:rsidRPr="004A7646" w:rsidRDefault="008F1DB1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4A76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36E76" w:rsidRPr="004A7646">
        <w:rPr>
          <w:rFonts w:ascii="Times New Roman" w:hAnsi="Times New Roman" w:cs="Times New Roman"/>
          <w:sz w:val="28"/>
          <w:szCs w:val="28"/>
        </w:rPr>
        <w:t>Год_издани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36E76" w:rsidRPr="004A7646">
        <w:rPr>
          <w:rFonts w:ascii="Times New Roman" w:hAnsi="Times New Roman" w:cs="Times New Roman"/>
          <w:sz w:val="28"/>
          <w:szCs w:val="28"/>
        </w:rPr>
        <w:t>— год издания книги.</w:t>
      </w:r>
    </w:p>
    <w:p w14:paraId="013FCC46" w14:textId="372B4C30" w:rsidR="009050A4" w:rsidRPr="009050A4" w:rsidRDefault="005C17EE" w:rsidP="008F1DB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9050A4">
        <w:rPr>
          <w:rFonts w:ascii="Times New Roman" w:hAnsi="Times New Roman" w:cs="Times New Roman"/>
          <w:color w:val="00B050"/>
          <w:sz w:val="28"/>
          <w:szCs w:val="28"/>
        </w:rPr>
        <w:t>Данное поле не является характеристикой любой книги. Все выписанные книги правильно хранить в рамках отдельного класса.</w:t>
      </w:r>
    </w:p>
    <w:p w14:paraId="4285032E" w14:textId="3ADAB33F" w:rsidR="00695CDC" w:rsidRPr="008F1DB1" w:rsidRDefault="00695CDC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7030A0"/>
          <w:sz w:val="28"/>
          <w:szCs w:val="28"/>
        </w:rPr>
      </w:pPr>
      <w:r w:rsidRPr="008F1DB1">
        <w:rPr>
          <w:rFonts w:ascii="Times New Roman" w:hAnsi="Times New Roman" w:cs="Times New Roman"/>
          <w:color w:val="7030A0"/>
          <w:sz w:val="28"/>
          <w:szCs w:val="28"/>
        </w:rPr>
        <w:t>Теперь все выписанные книги наследуют класс Книги</w:t>
      </w:r>
    </w:p>
    <w:p w14:paraId="434BCD59" w14:textId="77777777" w:rsidR="00836E76" w:rsidRPr="004A7646" w:rsidRDefault="00836E76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4A7646">
        <w:rPr>
          <w:rFonts w:ascii="Times New Roman" w:hAnsi="Times New Roman" w:cs="Times New Roman"/>
          <w:sz w:val="28"/>
          <w:szCs w:val="28"/>
        </w:rPr>
        <w:t>Методы класса:</w:t>
      </w:r>
    </w:p>
    <w:p w14:paraId="24F0D15C" w14:textId="4BD98B4C" w:rsidR="00D72B16" w:rsidRDefault="00B4386A" w:rsidP="00D72B1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4386A">
        <w:rPr>
          <w:rFonts w:ascii="Times New Roman" w:hAnsi="Times New Roman" w:cs="Times New Roman"/>
          <w:sz w:val="28"/>
          <w:szCs w:val="28"/>
        </w:rPr>
        <w:t>string</w:t>
      </w:r>
      <w:proofErr w:type="spellEnd"/>
      <w:r w:rsidRPr="00B4386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="00836E76" w:rsidRPr="004A7646">
        <w:rPr>
          <w:rFonts w:ascii="Times New Roman" w:hAnsi="Times New Roman" w:cs="Times New Roman"/>
          <w:sz w:val="28"/>
          <w:szCs w:val="28"/>
        </w:rPr>
        <w:t>ToString</w:t>
      </w:r>
      <w:proofErr w:type="spellEnd"/>
      <w:r w:rsidR="00836E76" w:rsidRPr="004A7646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836E76" w:rsidRPr="004A7646">
        <w:rPr>
          <w:rFonts w:ascii="Times New Roman" w:hAnsi="Times New Roman" w:cs="Times New Roman"/>
          <w:sz w:val="28"/>
          <w:szCs w:val="28"/>
        </w:rPr>
        <w:t xml:space="preserve">) — </w:t>
      </w:r>
      <w:r w:rsidR="00D72B16" w:rsidRPr="004A7646">
        <w:rPr>
          <w:rFonts w:ascii="Times New Roman" w:hAnsi="Times New Roman" w:cs="Times New Roman"/>
          <w:sz w:val="28"/>
          <w:szCs w:val="28"/>
        </w:rPr>
        <w:t xml:space="preserve">переопределённый </w:t>
      </w:r>
      <w:r w:rsidR="00D72B16">
        <w:rPr>
          <w:rFonts w:ascii="Times New Roman" w:hAnsi="Times New Roman" w:cs="Times New Roman"/>
          <w:sz w:val="28"/>
          <w:szCs w:val="28"/>
        </w:rPr>
        <w:t xml:space="preserve">метод для представления объекта </w:t>
      </w:r>
      <w:r w:rsidR="00D72B16" w:rsidRPr="004A7646">
        <w:rPr>
          <w:rFonts w:ascii="Times New Roman" w:hAnsi="Times New Roman" w:cs="Times New Roman"/>
          <w:sz w:val="28"/>
          <w:szCs w:val="28"/>
        </w:rPr>
        <w:t>книги в виде строки.</w:t>
      </w:r>
    </w:p>
    <w:p w14:paraId="16CA6C34" w14:textId="559DE1EB" w:rsidR="00836E76" w:rsidRPr="00836E76" w:rsidRDefault="00836E76" w:rsidP="00D72B1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36E76">
        <w:rPr>
          <w:rFonts w:ascii="Times New Roman" w:hAnsi="Times New Roman" w:cs="Times New Roman"/>
          <w:b/>
          <w:bCs/>
          <w:sz w:val="28"/>
          <w:szCs w:val="28"/>
        </w:rPr>
        <w:t>Описание:</w:t>
      </w:r>
    </w:p>
    <w:p w14:paraId="6EA5B857" w14:textId="2F78DF7D" w:rsidR="00836E76" w:rsidRDefault="00836E76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6E76">
        <w:rPr>
          <w:rFonts w:ascii="Times New Roman" w:hAnsi="Times New Roman" w:cs="Times New Roman"/>
          <w:sz w:val="28"/>
          <w:szCs w:val="28"/>
        </w:rPr>
        <w:t>Класс Книга является основным классом в системе</w:t>
      </w:r>
      <w:r w:rsidR="004A7646">
        <w:rPr>
          <w:rFonts w:ascii="Times New Roman" w:hAnsi="Times New Roman" w:cs="Times New Roman"/>
          <w:sz w:val="28"/>
          <w:szCs w:val="28"/>
        </w:rPr>
        <w:t xml:space="preserve">. </w:t>
      </w:r>
      <w:r w:rsidRPr="00836E76">
        <w:rPr>
          <w:rFonts w:ascii="Times New Roman" w:hAnsi="Times New Roman" w:cs="Times New Roman"/>
          <w:sz w:val="28"/>
          <w:szCs w:val="28"/>
        </w:rPr>
        <w:t>Каждый объект этого класса содержит информацию о книге, такую как её название, а</w:t>
      </w:r>
      <w:r w:rsidR="00D72B16">
        <w:rPr>
          <w:rFonts w:ascii="Times New Roman" w:hAnsi="Times New Roman" w:cs="Times New Roman"/>
          <w:sz w:val="28"/>
          <w:szCs w:val="28"/>
        </w:rPr>
        <w:t xml:space="preserve">втор, издательство, год издания. </w:t>
      </w:r>
      <w:r w:rsidRPr="00836E76">
        <w:rPr>
          <w:rFonts w:ascii="Times New Roman" w:hAnsi="Times New Roman" w:cs="Times New Roman"/>
          <w:sz w:val="28"/>
          <w:szCs w:val="28"/>
        </w:rPr>
        <w:t xml:space="preserve">Этот класс необходим, так как он является </w:t>
      </w:r>
      <w:r w:rsidR="00D72B16">
        <w:rPr>
          <w:rFonts w:ascii="Times New Roman" w:hAnsi="Times New Roman" w:cs="Times New Roman"/>
          <w:sz w:val="28"/>
          <w:szCs w:val="28"/>
        </w:rPr>
        <w:t xml:space="preserve">родителем класса </w:t>
      </w:r>
      <w:proofErr w:type="spellStart"/>
      <w:r w:rsidR="00D72B16" w:rsidRPr="009050A4">
        <w:rPr>
          <w:rFonts w:ascii="Times New Roman" w:hAnsi="Times New Roman" w:cs="Times New Roman"/>
          <w:sz w:val="28"/>
          <w:szCs w:val="28"/>
        </w:rPr>
        <w:t>Записанная_книга</w:t>
      </w:r>
      <w:proofErr w:type="spellEnd"/>
      <w:r w:rsidR="00D72B16">
        <w:rPr>
          <w:rFonts w:ascii="Times New Roman" w:hAnsi="Times New Roman" w:cs="Times New Roman"/>
          <w:sz w:val="28"/>
          <w:szCs w:val="28"/>
        </w:rPr>
        <w:t>, используемого</w:t>
      </w:r>
      <w:r w:rsidRPr="00836E76">
        <w:rPr>
          <w:rFonts w:ascii="Times New Roman" w:hAnsi="Times New Roman" w:cs="Times New Roman"/>
          <w:sz w:val="28"/>
          <w:szCs w:val="28"/>
        </w:rPr>
        <w:t xml:space="preserve"> для всех операций с книгами в библиотеке.</w:t>
      </w:r>
    </w:p>
    <w:p w14:paraId="6B75E638" w14:textId="588E4A51" w:rsidR="009050A4" w:rsidRPr="00A916C1" w:rsidRDefault="009050A4" w:rsidP="009050A4">
      <w:pPr>
        <w:pStyle w:val="a3"/>
        <w:spacing w:before="240"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836E76">
        <w:rPr>
          <w:rFonts w:ascii="Times New Roman" w:hAnsi="Times New Roman" w:cs="Times New Roman"/>
          <w:b/>
          <w:bCs/>
          <w:sz w:val="28"/>
          <w:szCs w:val="28"/>
        </w:rPr>
        <w:t>Класс</w:t>
      </w:r>
      <w:r>
        <w:rPr>
          <w:rFonts w:ascii="Times New Roman" w:hAnsi="Times New Roman" w:cs="Times New Roman"/>
          <w:b/>
          <w:bCs/>
          <w:sz w:val="28"/>
          <w:szCs w:val="28"/>
        </w:rPr>
        <w:t>:</w:t>
      </w:r>
      <w:r w:rsidRPr="00836E76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9050A4">
        <w:rPr>
          <w:rFonts w:ascii="Times New Roman" w:hAnsi="Times New Roman" w:cs="Times New Roman"/>
          <w:sz w:val="28"/>
          <w:szCs w:val="28"/>
        </w:rPr>
        <w:t>Записанная_книга</w:t>
      </w:r>
      <w:proofErr w:type="spellEnd"/>
    </w:p>
    <w:p w14:paraId="259F1D7F" w14:textId="77777777" w:rsidR="009050A4" w:rsidRPr="00836E76" w:rsidRDefault="009050A4" w:rsidP="009050A4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6E76">
        <w:rPr>
          <w:rFonts w:ascii="Times New Roman" w:hAnsi="Times New Roman" w:cs="Times New Roman"/>
          <w:sz w:val="28"/>
          <w:szCs w:val="28"/>
        </w:rPr>
        <w:t>Данные класса:</w:t>
      </w:r>
    </w:p>
    <w:p w14:paraId="3D0AADB4" w14:textId="491F9D62" w:rsidR="00D33EC0" w:rsidRPr="00D33EC0" w:rsidRDefault="00D72B16" w:rsidP="00D33EC0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tring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050A4" w:rsidRPr="009050A4">
        <w:rPr>
          <w:rFonts w:ascii="Times New Roman" w:hAnsi="Times New Roman" w:cs="Times New Roman"/>
          <w:sz w:val="28"/>
          <w:szCs w:val="28"/>
        </w:rPr>
        <w:t>Записано_з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33EC0" w:rsidRPr="004A7646">
        <w:rPr>
          <w:rFonts w:ascii="Times New Roman" w:hAnsi="Times New Roman" w:cs="Times New Roman"/>
          <w:sz w:val="28"/>
          <w:szCs w:val="28"/>
        </w:rPr>
        <w:t>—</w:t>
      </w:r>
      <w:r w:rsidR="00D33EC0">
        <w:rPr>
          <w:rFonts w:ascii="Times New Roman" w:hAnsi="Times New Roman" w:cs="Times New Roman"/>
          <w:sz w:val="28"/>
          <w:szCs w:val="28"/>
        </w:rPr>
        <w:t xml:space="preserve"> ФИО взявшего книгу.</w:t>
      </w:r>
    </w:p>
    <w:p w14:paraId="5CD5E9F1" w14:textId="77777777" w:rsidR="00D33EC0" w:rsidRPr="004A7646" w:rsidRDefault="00D33EC0" w:rsidP="00D33EC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4A7646">
        <w:rPr>
          <w:rFonts w:ascii="Times New Roman" w:hAnsi="Times New Roman" w:cs="Times New Roman"/>
          <w:sz w:val="28"/>
          <w:szCs w:val="28"/>
        </w:rPr>
        <w:t>Методы класса:</w:t>
      </w:r>
    </w:p>
    <w:p w14:paraId="74397F4F" w14:textId="79C2CE10" w:rsidR="00D33EC0" w:rsidRDefault="00B4386A" w:rsidP="00D33EC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4386A">
        <w:rPr>
          <w:rFonts w:ascii="Times New Roman" w:hAnsi="Times New Roman" w:cs="Times New Roman"/>
          <w:sz w:val="28"/>
          <w:szCs w:val="28"/>
        </w:rPr>
        <w:t>string</w:t>
      </w:r>
      <w:proofErr w:type="spellEnd"/>
      <w:r w:rsidRPr="00B4386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="00D33EC0" w:rsidRPr="004A7646">
        <w:rPr>
          <w:rFonts w:ascii="Times New Roman" w:hAnsi="Times New Roman" w:cs="Times New Roman"/>
          <w:sz w:val="28"/>
          <w:szCs w:val="28"/>
        </w:rPr>
        <w:t>ToString</w:t>
      </w:r>
      <w:proofErr w:type="spellEnd"/>
      <w:r w:rsidR="00D33EC0" w:rsidRPr="004A7646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D33EC0" w:rsidRPr="004A7646">
        <w:rPr>
          <w:rFonts w:ascii="Times New Roman" w:hAnsi="Times New Roman" w:cs="Times New Roman"/>
          <w:sz w:val="28"/>
          <w:szCs w:val="28"/>
        </w:rPr>
        <w:t xml:space="preserve">) — переопределённый </w:t>
      </w:r>
      <w:r w:rsidR="00D33EC0">
        <w:rPr>
          <w:rFonts w:ascii="Times New Roman" w:hAnsi="Times New Roman" w:cs="Times New Roman"/>
          <w:sz w:val="28"/>
          <w:szCs w:val="28"/>
        </w:rPr>
        <w:t xml:space="preserve">метод для представления объекта взятой </w:t>
      </w:r>
      <w:r w:rsidR="00D33EC0" w:rsidRPr="004A7646">
        <w:rPr>
          <w:rFonts w:ascii="Times New Roman" w:hAnsi="Times New Roman" w:cs="Times New Roman"/>
          <w:sz w:val="28"/>
          <w:szCs w:val="28"/>
        </w:rPr>
        <w:t>книги в виде строки.</w:t>
      </w:r>
    </w:p>
    <w:p w14:paraId="65B30612" w14:textId="77777777" w:rsidR="00D33EC0" w:rsidRPr="00836E76" w:rsidRDefault="00D33EC0" w:rsidP="00D33EC0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36E76">
        <w:rPr>
          <w:rFonts w:ascii="Times New Roman" w:hAnsi="Times New Roman" w:cs="Times New Roman"/>
          <w:b/>
          <w:bCs/>
          <w:sz w:val="28"/>
          <w:szCs w:val="28"/>
        </w:rPr>
        <w:t>Описание:</w:t>
      </w:r>
    </w:p>
    <w:p w14:paraId="02006F1B" w14:textId="01E6FB8D" w:rsidR="00D33EC0" w:rsidRPr="00D33EC0" w:rsidRDefault="00D33EC0" w:rsidP="00D33EC0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6E76"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 w:rsidRPr="009050A4">
        <w:rPr>
          <w:rFonts w:ascii="Times New Roman" w:hAnsi="Times New Roman" w:cs="Times New Roman"/>
          <w:sz w:val="28"/>
          <w:szCs w:val="28"/>
        </w:rPr>
        <w:t>Записанная_книга</w:t>
      </w:r>
      <w:proofErr w:type="spellEnd"/>
      <w:r w:rsidRPr="00836E76">
        <w:rPr>
          <w:rFonts w:ascii="Times New Roman" w:hAnsi="Times New Roman" w:cs="Times New Roman"/>
          <w:sz w:val="28"/>
          <w:szCs w:val="28"/>
        </w:rPr>
        <w:t xml:space="preserve"> является </w:t>
      </w:r>
      <w:r>
        <w:rPr>
          <w:rFonts w:ascii="Times New Roman" w:hAnsi="Times New Roman" w:cs="Times New Roman"/>
          <w:sz w:val="28"/>
          <w:szCs w:val="28"/>
        </w:rPr>
        <w:t xml:space="preserve">наследником класса </w:t>
      </w:r>
      <w:r w:rsidRPr="00836E76">
        <w:rPr>
          <w:rFonts w:ascii="Times New Roman" w:hAnsi="Times New Roman" w:cs="Times New Roman"/>
          <w:sz w:val="28"/>
          <w:szCs w:val="28"/>
        </w:rPr>
        <w:t>Книга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836E76">
        <w:rPr>
          <w:rFonts w:ascii="Times New Roman" w:hAnsi="Times New Roman" w:cs="Times New Roman"/>
          <w:sz w:val="28"/>
          <w:szCs w:val="28"/>
        </w:rPr>
        <w:t xml:space="preserve">Каждый объект этого класса содержит информацию </w:t>
      </w:r>
      <w:r w:rsidR="00D72B16" w:rsidRPr="00D72B16">
        <w:rPr>
          <w:rFonts w:ascii="Times New Roman" w:hAnsi="Times New Roman" w:cs="Times New Roman"/>
          <w:sz w:val="28"/>
          <w:szCs w:val="28"/>
        </w:rPr>
        <w:t xml:space="preserve">класса Книга </w:t>
      </w:r>
      <w:r w:rsidRPr="00D72B16">
        <w:rPr>
          <w:rFonts w:ascii="Times New Roman" w:hAnsi="Times New Roman" w:cs="Times New Roman"/>
          <w:sz w:val="28"/>
          <w:szCs w:val="28"/>
        </w:rPr>
        <w:t>и текущий статус (кто взял книгу).</w:t>
      </w:r>
      <w:r w:rsidRPr="009050A4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Pr="00836E76">
        <w:rPr>
          <w:rFonts w:ascii="Times New Roman" w:hAnsi="Times New Roman" w:cs="Times New Roman"/>
          <w:sz w:val="28"/>
          <w:szCs w:val="28"/>
        </w:rPr>
        <w:t>Этот класс необходим, так как он является основой для всех операций с книгами в библиотеке.</w:t>
      </w:r>
    </w:p>
    <w:p w14:paraId="51401BB4" w14:textId="19BBB1B1" w:rsidR="00836E76" w:rsidRDefault="00836E76" w:rsidP="00695CDC">
      <w:pPr>
        <w:pStyle w:val="a3"/>
        <w:spacing w:before="240"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836E76">
        <w:rPr>
          <w:rFonts w:ascii="Times New Roman" w:hAnsi="Times New Roman" w:cs="Times New Roman"/>
          <w:b/>
          <w:bCs/>
          <w:sz w:val="28"/>
          <w:szCs w:val="28"/>
        </w:rPr>
        <w:t>Класс</w:t>
      </w:r>
      <w:r w:rsidR="003C18DF">
        <w:rPr>
          <w:rFonts w:ascii="Times New Roman" w:hAnsi="Times New Roman" w:cs="Times New Roman"/>
          <w:b/>
          <w:bCs/>
          <w:sz w:val="28"/>
          <w:szCs w:val="28"/>
        </w:rPr>
        <w:t>:</w:t>
      </w:r>
      <w:r w:rsidRPr="00836E76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836E76">
        <w:rPr>
          <w:rFonts w:ascii="Times New Roman" w:hAnsi="Times New Roman" w:cs="Times New Roman"/>
          <w:sz w:val="28"/>
          <w:szCs w:val="28"/>
        </w:rPr>
        <w:t>Запись_CSV_файла</w:t>
      </w:r>
      <w:proofErr w:type="spellEnd"/>
    </w:p>
    <w:p w14:paraId="1F3ED9BA" w14:textId="77777777" w:rsidR="00D72B16" w:rsidRPr="00B4386A" w:rsidRDefault="00D72B16" w:rsidP="00D72B16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4386A">
        <w:rPr>
          <w:rFonts w:ascii="Times New Roman" w:hAnsi="Times New Roman" w:cs="Times New Roman"/>
          <w:sz w:val="28"/>
          <w:szCs w:val="28"/>
        </w:rPr>
        <w:t>Данные класса:</w:t>
      </w:r>
    </w:p>
    <w:p w14:paraId="493378AE" w14:textId="097420C4" w:rsidR="00D72B16" w:rsidRPr="00B4386A" w:rsidRDefault="00D72B16" w:rsidP="00D72B16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4386A">
        <w:rPr>
          <w:rFonts w:ascii="Times New Roman" w:hAnsi="Times New Roman" w:cs="Times New Roman"/>
          <w:sz w:val="28"/>
          <w:szCs w:val="28"/>
          <w:lang w:val="en-US"/>
        </w:rPr>
        <w:lastRenderedPageBreak/>
        <w:t>string</w:t>
      </w:r>
      <w:r w:rsidRPr="00B4386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4386A" w:rsidRPr="00B4386A">
        <w:rPr>
          <w:rFonts w:ascii="Times New Roman" w:hAnsi="Times New Roman" w:cs="Times New Roman"/>
          <w:sz w:val="28"/>
          <w:szCs w:val="28"/>
        </w:rPr>
        <w:t>Путь_к_файлу</w:t>
      </w:r>
      <w:proofErr w:type="spellEnd"/>
      <w:r w:rsidRPr="00B4386A">
        <w:rPr>
          <w:rFonts w:ascii="Times New Roman" w:hAnsi="Times New Roman" w:cs="Times New Roman"/>
          <w:sz w:val="28"/>
          <w:szCs w:val="28"/>
        </w:rPr>
        <w:t xml:space="preserve"> — </w:t>
      </w:r>
      <w:r w:rsidR="00B4386A" w:rsidRPr="00B4386A">
        <w:rPr>
          <w:rFonts w:ascii="Times New Roman" w:hAnsi="Times New Roman" w:cs="Times New Roman"/>
          <w:sz w:val="28"/>
          <w:szCs w:val="28"/>
        </w:rPr>
        <w:t>путь к CSV файлу</w:t>
      </w:r>
      <w:r w:rsidRPr="00B4386A">
        <w:rPr>
          <w:rFonts w:ascii="Times New Roman" w:hAnsi="Times New Roman" w:cs="Times New Roman"/>
          <w:sz w:val="28"/>
          <w:szCs w:val="28"/>
        </w:rPr>
        <w:t>.</w:t>
      </w:r>
    </w:p>
    <w:p w14:paraId="56A98952" w14:textId="41683E0A" w:rsidR="00D72B16" w:rsidRDefault="00D72B16" w:rsidP="00D72B1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72B16">
        <w:rPr>
          <w:rFonts w:ascii="Times New Roman" w:hAnsi="Times New Roman" w:cs="Times New Roman"/>
          <w:color w:val="FF0000"/>
          <w:sz w:val="28"/>
          <w:szCs w:val="28"/>
        </w:rPr>
        <w:t>Методы класса:</w:t>
      </w:r>
    </w:p>
    <w:p w14:paraId="509C8248" w14:textId="56F9595F" w:rsidR="00D72B16" w:rsidRPr="00D72B16" w:rsidRDefault="00B4386A" w:rsidP="00B4386A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spellStart"/>
      <w:r>
        <w:rPr>
          <w:rFonts w:ascii="Times New Roman" w:hAnsi="Times New Roman" w:cs="Times New Roman"/>
          <w:color w:val="FF0000"/>
          <w:sz w:val="28"/>
          <w:szCs w:val="28"/>
        </w:rPr>
        <w:t>Void</w:t>
      </w:r>
      <w:proofErr w:type="spellEnd"/>
      <w:r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proofErr w:type="spellStart"/>
      <w:r w:rsidRPr="00B4386A">
        <w:rPr>
          <w:rFonts w:ascii="Times New Roman" w:hAnsi="Times New Roman" w:cs="Times New Roman"/>
          <w:color w:val="FF0000"/>
          <w:sz w:val="28"/>
          <w:szCs w:val="28"/>
        </w:rPr>
        <w:t>Сохрани</w:t>
      </w:r>
      <w:r>
        <w:rPr>
          <w:rFonts w:ascii="Times New Roman" w:hAnsi="Times New Roman" w:cs="Times New Roman"/>
          <w:color w:val="FF0000"/>
          <w:sz w:val="28"/>
          <w:szCs w:val="28"/>
        </w:rPr>
        <w:t>ть_в_CSV</w:t>
      </w:r>
      <w:proofErr w:type="spellEnd"/>
      <w:r>
        <w:rPr>
          <w:rFonts w:ascii="Times New Roman" w:hAnsi="Times New Roman" w:cs="Times New Roman"/>
          <w:color w:val="FF0000"/>
          <w:sz w:val="28"/>
          <w:szCs w:val="28"/>
        </w:rPr>
        <w:t>(</w:t>
      </w:r>
      <w:proofErr w:type="spellStart"/>
      <w:r>
        <w:rPr>
          <w:rFonts w:ascii="Times New Roman" w:hAnsi="Times New Roman" w:cs="Times New Roman"/>
          <w:color w:val="FF0000"/>
          <w:sz w:val="28"/>
          <w:szCs w:val="28"/>
        </w:rPr>
        <w:t>List</w:t>
      </w:r>
      <w:proofErr w:type="spellEnd"/>
      <w:r>
        <w:rPr>
          <w:rFonts w:ascii="Times New Roman" w:hAnsi="Times New Roman" w:cs="Times New Roman"/>
          <w:color w:val="FF0000"/>
          <w:sz w:val="28"/>
          <w:szCs w:val="28"/>
        </w:rPr>
        <w:t>&lt;</w:t>
      </w:r>
      <w:proofErr w:type="spellStart"/>
      <w:r>
        <w:rPr>
          <w:rFonts w:ascii="Times New Roman" w:hAnsi="Times New Roman" w:cs="Times New Roman"/>
          <w:color w:val="FF0000"/>
          <w:sz w:val="28"/>
          <w:szCs w:val="28"/>
        </w:rPr>
        <w:t>Записанная_</w:t>
      </w:r>
      <w:proofErr w:type="gramStart"/>
      <w:r>
        <w:rPr>
          <w:rFonts w:ascii="Times New Roman" w:hAnsi="Times New Roman" w:cs="Times New Roman"/>
          <w:color w:val="FF0000"/>
          <w:sz w:val="28"/>
          <w:szCs w:val="28"/>
        </w:rPr>
        <w:t>книга</w:t>
      </w:r>
      <w:proofErr w:type="spellEnd"/>
      <w:r>
        <w:rPr>
          <w:rFonts w:ascii="Times New Roman" w:hAnsi="Times New Roman" w:cs="Times New Roman"/>
          <w:color w:val="FF0000"/>
          <w:sz w:val="28"/>
          <w:szCs w:val="28"/>
        </w:rPr>
        <w:t>&gt;</w:t>
      </w:r>
      <w:r w:rsidRPr="00B4386A">
        <w:rPr>
          <w:rFonts w:ascii="Times New Roman" w:hAnsi="Times New Roman" w:cs="Times New Roman"/>
          <w:color w:val="FF0000"/>
          <w:sz w:val="28"/>
          <w:szCs w:val="28"/>
        </w:rPr>
        <w:t>книги</w:t>
      </w:r>
      <w:proofErr w:type="gramEnd"/>
      <w:r w:rsidRPr="00B4386A">
        <w:rPr>
          <w:rFonts w:ascii="Times New Roman" w:hAnsi="Times New Roman" w:cs="Times New Roman"/>
          <w:color w:val="FF0000"/>
          <w:sz w:val="28"/>
          <w:szCs w:val="28"/>
        </w:rPr>
        <w:t>)</w:t>
      </w:r>
      <w:r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D72B16" w:rsidRPr="00D72B16">
        <w:rPr>
          <w:rFonts w:ascii="Times New Roman" w:hAnsi="Times New Roman" w:cs="Times New Roman"/>
          <w:color w:val="FF0000"/>
          <w:sz w:val="28"/>
          <w:szCs w:val="28"/>
        </w:rPr>
        <w:t xml:space="preserve">— </w:t>
      </w:r>
      <w:r>
        <w:rPr>
          <w:rFonts w:ascii="Times New Roman" w:hAnsi="Times New Roman" w:cs="Times New Roman"/>
          <w:color w:val="FF0000"/>
          <w:sz w:val="28"/>
          <w:szCs w:val="28"/>
        </w:rPr>
        <w:t>м</w:t>
      </w:r>
      <w:r w:rsidRPr="00B4386A">
        <w:rPr>
          <w:rFonts w:ascii="Times New Roman" w:hAnsi="Times New Roman" w:cs="Times New Roman"/>
          <w:color w:val="FF0000"/>
          <w:sz w:val="28"/>
          <w:szCs w:val="28"/>
        </w:rPr>
        <w:t>етод для сохранения списка книг в CSV файл</w:t>
      </w:r>
      <w:r w:rsidR="00D72B16" w:rsidRPr="00D72B16">
        <w:rPr>
          <w:rFonts w:ascii="Times New Roman" w:hAnsi="Times New Roman" w:cs="Times New Roman"/>
          <w:color w:val="FF0000"/>
          <w:sz w:val="28"/>
          <w:szCs w:val="28"/>
        </w:rPr>
        <w:t>.</w:t>
      </w:r>
    </w:p>
    <w:p w14:paraId="2373B9D6" w14:textId="357E458C" w:rsidR="00D81004" w:rsidRPr="00901067" w:rsidRDefault="00D81004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color w:val="002060"/>
          <w:sz w:val="28"/>
          <w:szCs w:val="28"/>
        </w:rPr>
      </w:pPr>
      <w:r w:rsidRPr="00901067">
        <w:rPr>
          <w:rFonts w:ascii="Times New Roman" w:hAnsi="Times New Roman" w:cs="Times New Roman"/>
          <w:bCs/>
          <w:color w:val="002060"/>
          <w:sz w:val="28"/>
          <w:szCs w:val="28"/>
        </w:rPr>
        <w:t xml:space="preserve">В требованиях не описано, для чего нужен </w:t>
      </w:r>
      <w:r w:rsidRPr="00901067">
        <w:rPr>
          <w:rFonts w:ascii="Times New Roman" w:hAnsi="Times New Roman" w:cs="Times New Roman"/>
          <w:bCs/>
          <w:color w:val="002060"/>
          <w:sz w:val="28"/>
          <w:szCs w:val="28"/>
          <w:lang w:val="en-US"/>
        </w:rPr>
        <w:t>csv</w:t>
      </w:r>
      <w:r w:rsidRPr="00901067">
        <w:rPr>
          <w:rFonts w:ascii="Times New Roman" w:hAnsi="Times New Roman" w:cs="Times New Roman"/>
          <w:bCs/>
          <w:color w:val="002060"/>
          <w:sz w:val="28"/>
          <w:szCs w:val="28"/>
        </w:rPr>
        <w:t xml:space="preserve">-файл, какого он должен быть формата, какие могут быть связанные с ним ошибки и </w:t>
      </w:r>
      <w:r w:rsidR="00D90A31" w:rsidRPr="00901067">
        <w:rPr>
          <w:rFonts w:ascii="Times New Roman" w:hAnsi="Times New Roman" w:cs="Times New Roman"/>
          <w:bCs/>
          <w:color w:val="002060"/>
          <w:sz w:val="28"/>
          <w:szCs w:val="28"/>
        </w:rPr>
        <w:t xml:space="preserve">реакция программы на эти ошибки, а также требуется привести примеры такого </w:t>
      </w:r>
      <w:r w:rsidR="00D90A31" w:rsidRPr="00901067">
        <w:rPr>
          <w:rFonts w:ascii="Times New Roman" w:hAnsi="Times New Roman" w:cs="Times New Roman"/>
          <w:bCs/>
          <w:color w:val="002060"/>
          <w:sz w:val="28"/>
          <w:szCs w:val="28"/>
          <w:lang w:val="en-US"/>
        </w:rPr>
        <w:t>csv</w:t>
      </w:r>
      <w:r w:rsidR="00D90A31" w:rsidRPr="00901067">
        <w:rPr>
          <w:rFonts w:ascii="Times New Roman" w:hAnsi="Times New Roman" w:cs="Times New Roman"/>
          <w:bCs/>
          <w:color w:val="002060"/>
          <w:sz w:val="28"/>
          <w:szCs w:val="28"/>
        </w:rPr>
        <w:t>-файла.</w:t>
      </w:r>
    </w:p>
    <w:p w14:paraId="483ED3CA" w14:textId="2866848E" w:rsidR="00695CDC" w:rsidRDefault="00695CDC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proofErr w:type="spellStart"/>
      <w:r w:rsidRPr="00695CDC">
        <w:rPr>
          <w:rFonts w:ascii="Times New Roman" w:hAnsi="Times New Roman" w:cs="Times New Roman"/>
          <w:color w:val="00B050"/>
          <w:sz w:val="28"/>
          <w:szCs w:val="28"/>
        </w:rPr>
        <w:t>CSV_файл</w:t>
      </w:r>
      <w:proofErr w:type="spellEnd"/>
      <w:r w:rsidRPr="00695CDC">
        <w:rPr>
          <w:rFonts w:ascii="Times New Roman" w:hAnsi="Times New Roman" w:cs="Times New Roman"/>
          <w:color w:val="00B050"/>
          <w:sz w:val="28"/>
          <w:szCs w:val="28"/>
        </w:rPr>
        <w:t xml:space="preserve"> представляет из себя таблицу </w:t>
      </w:r>
      <w:r>
        <w:rPr>
          <w:rFonts w:ascii="Times New Roman" w:hAnsi="Times New Roman" w:cs="Times New Roman"/>
          <w:color w:val="00B050"/>
          <w:sz w:val="28"/>
          <w:szCs w:val="28"/>
          <w:lang w:val="en-US"/>
        </w:rPr>
        <w:t>Mc</w:t>
      </w:r>
      <w:r w:rsidRPr="00695CDC">
        <w:rPr>
          <w:rFonts w:ascii="Times New Roman" w:hAnsi="Times New Roman" w:cs="Times New Roman"/>
          <w:color w:val="00B05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B050"/>
          <w:sz w:val="28"/>
          <w:szCs w:val="28"/>
          <w:lang w:val="en-US"/>
        </w:rPr>
        <w:t>Exc</w:t>
      </w:r>
      <w:r w:rsidRPr="00695CDC">
        <w:rPr>
          <w:rFonts w:ascii="Times New Roman" w:hAnsi="Times New Roman" w:cs="Times New Roman"/>
          <w:color w:val="00B050"/>
          <w:sz w:val="28"/>
          <w:szCs w:val="28"/>
          <w:lang w:val="en-US"/>
        </w:rPr>
        <w:t>el</w:t>
      </w:r>
      <w:r w:rsidRPr="00695CDC">
        <w:rPr>
          <w:rFonts w:ascii="Times New Roman" w:hAnsi="Times New Roman" w:cs="Times New Roman"/>
          <w:color w:val="00B05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B050"/>
          <w:sz w:val="28"/>
          <w:szCs w:val="28"/>
        </w:rPr>
        <w:t xml:space="preserve">и предназначен для долговременного хранения данных о книгах. При зрительном чтении </w:t>
      </w:r>
      <w:proofErr w:type="spellStart"/>
      <w:r w:rsidRPr="00695CDC">
        <w:rPr>
          <w:rFonts w:ascii="Times New Roman" w:hAnsi="Times New Roman" w:cs="Times New Roman"/>
          <w:color w:val="00B050"/>
          <w:sz w:val="28"/>
          <w:szCs w:val="28"/>
        </w:rPr>
        <w:t>CSV_файл</w:t>
      </w:r>
      <w:r>
        <w:rPr>
          <w:rFonts w:ascii="Times New Roman" w:hAnsi="Times New Roman" w:cs="Times New Roman"/>
          <w:color w:val="00B050"/>
          <w:sz w:val="28"/>
          <w:szCs w:val="28"/>
        </w:rPr>
        <w:t>а</w:t>
      </w:r>
      <w:proofErr w:type="spellEnd"/>
      <w:r>
        <w:rPr>
          <w:rFonts w:ascii="Times New Roman" w:hAnsi="Times New Roman" w:cs="Times New Roman"/>
          <w:color w:val="00B050"/>
          <w:sz w:val="28"/>
          <w:szCs w:val="28"/>
        </w:rPr>
        <w:t xml:space="preserve"> информация, хранимая в нём может отображаться не в соответствии с кодировкой.</w:t>
      </w:r>
      <w:r w:rsidR="00901067">
        <w:rPr>
          <w:rFonts w:ascii="Times New Roman" w:hAnsi="Times New Roman" w:cs="Times New Roman"/>
          <w:color w:val="00B050"/>
          <w:sz w:val="28"/>
          <w:szCs w:val="28"/>
        </w:rPr>
        <w:t xml:space="preserve"> </w:t>
      </w:r>
      <w:r w:rsidR="003D1B89">
        <w:rPr>
          <w:rFonts w:ascii="Times New Roman" w:hAnsi="Times New Roman" w:cs="Times New Roman"/>
          <w:color w:val="00B050"/>
          <w:sz w:val="28"/>
          <w:szCs w:val="28"/>
        </w:rPr>
        <w:t xml:space="preserve">Данная ошибка может возникать из-за индивидуальных настроек кодировки </w:t>
      </w:r>
      <w:r w:rsidR="003D1B89">
        <w:rPr>
          <w:rFonts w:ascii="Times New Roman" w:hAnsi="Times New Roman" w:cs="Times New Roman"/>
          <w:color w:val="00B050"/>
          <w:sz w:val="28"/>
          <w:szCs w:val="28"/>
          <w:lang w:val="en-US"/>
        </w:rPr>
        <w:t>Mc</w:t>
      </w:r>
      <w:r w:rsidR="003D1B89" w:rsidRPr="00695CDC">
        <w:rPr>
          <w:rFonts w:ascii="Times New Roman" w:hAnsi="Times New Roman" w:cs="Times New Roman"/>
          <w:color w:val="00B050"/>
          <w:sz w:val="28"/>
          <w:szCs w:val="28"/>
        </w:rPr>
        <w:t xml:space="preserve"> </w:t>
      </w:r>
      <w:r w:rsidR="003D1B89">
        <w:rPr>
          <w:rFonts w:ascii="Times New Roman" w:hAnsi="Times New Roman" w:cs="Times New Roman"/>
          <w:color w:val="00B050"/>
          <w:sz w:val="28"/>
          <w:szCs w:val="28"/>
          <w:lang w:val="en-US"/>
        </w:rPr>
        <w:t>Exc</w:t>
      </w:r>
      <w:r w:rsidR="003D1B89" w:rsidRPr="00695CDC">
        <w:rPr>
          <w:rFonts w:ascii="Times New Roman" w:hAnsi="Times New Roman" w:cs="Times New Roman"/>
          <w:color w:val="00B050"/>
          <w:sz w:val="28"/>
          <w:szCs w:val="28"/>
          <w:lang w:val="en-US"/>
        </w:rPr>
        <w:t>el</w:t>
      </w:r>
      <w:r w:rsidR="003D1B89">
        <w:rPr>
          <w:rFonts w:ascii="Times New Roman" w:hAnsi="Times New Roman" w:cs="Times New Roman"/>
          <w:color w:val="00B050"/>
          <w:sz w:val="28"/>
          <w:szCs w:val="28"/>
        </w:rPr>
        <w:t>. Также н</w:t>
      </w:r>
      <w:r w:rsidR="00901067">
        <w:rPr>
          <w:rFonts w:ascii="Times New Roman" w:hAnsi="Times New Roman" w:cs="Times New Roman"/>
          <w:color w:val="00B050"/>
          <w:sz w:val="28"/>
          <w:szCs w:val="28"/>
        </w:rPr>
        <w:t>а работу программы данная ошибка не влияет и не является критической.</w:t>
      </w:r>
    </w:p>
    <w:p w14:paraId="14B4280D" w14:textId="69DF5957" w:rsidR="003D1B89" w:rsidRDefault="003D1B89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>
        <w:rPr>
          <w:rFonts w:ascii="Times New Roman" w:hAnsi="Times New Roman" w:cs="Times New Roman"/>
          <w:color w:val="00B050"/>
          <w:sz w:val="28"/>
          <w:szCs w:val="28"/>
        </w:rPr>
        <w:t>Форма записи книги без указания взятия книги человеком:</w:t>
      </w:r>
    </w:p>
    <w:p w14:paraId="15E25149" w14:textId="107EBAB7" w:rsidR="003D1B89" w:rsidRDefault="003D1B89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3D1B89">
        <w:rPr>
          <w:rFonts w:ascii="Times New Roman" w:hAnsi="Times New Roman" w:cs="Times New Roman"/>
          <w:noProof/>
          <w:color w:val="00B050"/>
          <w:sz w:val="28"/>
          <w:szCs w:val="28"/>
          <w:lang w:eastAsia="ru-RU"/>
        </w:rPr>
        <w:drawing>
          <wp:inline distT="0" distB="0" distL="0" distR="0" wp14:anchorId="24C43015" wp14:editId="15755E63">
            <wp:extent cx="2438740" cy="200053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438740" cy="200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EE74FE" w14:textId="28D60E71" w:rsidR="003D1B89" w:rsidRDefault="003D1B89" w:rsidP="003D1B8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573CA6">
        <w:rPr>
          <w:rFonts w:ascii="Times New Roman" w:hAnsi="Times New Roman" w:cs="Times New Roman"/>
          <w:color w:val="FF0000"/>
          <w:sz w:val="28"/>
          <w:szCs w:val="28"/>
        </w:rPr>
        <w:t>Форма записи книги с указанием взятия книги человеком</w:t>
      </w:r>
      <w:r>
        <w:rPr>
          <w:rFonts w:ascii="Times New Roman" w:hAnsi="Times New Roman" w:cs="Times New Roman"/>
          <w:color w:val="00B050"/>
          <w:sz w:val="28"/>
          <w:szCs w:val="28"/>
        </w:rPr>
        <w:t>:</w:t>
      </w:r>
    </w:p>
    <w:p w14:paraId="68CDC789" w14:textId="1D4ABB5E" w:rsidR="003D1B89" w:rsidRDefault="003D1B89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3D1B89">
        <w:rPr>
          <w:rFonts w:ascii="Times New Roman" w:hAnsi="Times New Roman" w:cs="Times New Roman"/>
          <w:noProof/>
          <w:color w:val="00B050"/>
          <w:sz w:val="28"/>
          <w:szCs w:val="28"/>
          <w:lang w:eastAsia="ru-RU"/>
        </w:rPr>
        <w:drawing>
          <wp:inline distT="0" distB="0" distL="0" distR="0" wp14:anchorId="5702D7A5" wp14:editId="2317AE42">
            <wp:extent cx="2514951" cy="200053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514951" cy="200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EBDC60" w14:textId="0C548A50" w:rsidR="00695CDC" w:rsidRDefault="00695CDC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>
        <w:rPr>
          <w:rFonts w:ascii="Times New Roman" w:hAnsi="Times New Roman" w:cs="Times New Roman"/>
          <w:color w:val="00B050"/>
          <w:sz w:val="28"/>
          <w:szCs w:val="28"/>
        </w:rPr>
        <w:t>Пример ошибки:</w:t>
      </w:r>
    </w:p>
    <w:p w14:paraId="224ADE74" w14:textId="060AD502" w:rsidR="00901067" w:rsidRDefault="003D1B89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1B8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89A63D3" wp14:editId="05F4750A">
            <wp:extent cx="3801005" cy="209579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801005" cy="209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0A5376" w14:textId="77777777" w:rsidR="00901067" w:rsidRPr="00901067" w:rsidRDefault="00901067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9ACFA5F" w14:textId="77777777" w:rsidR="00836E76" w:rsidRPr="00836E76" w:rsidRDefault="00836E76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6E76">
        <w:rPr>
          <w:rFonts w:ascii="Times New Roman" w:hAnsi="Times New Roman" w:cs="Times New Roman"/>
          <w:sz w:val="28"/>
          <w:szCs w:val="28"/>
        </w:rPr>
        <w:t>Данные класса:</w:t>
      </w:r>
    </w:p>
    <w:p w14:paraId="6C0DC7C1" w14:textId="786A4FC9" w:rsidR="00836E76" w:rsidRPr="003C18DF" w:rsidRDefault="00836E76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3C18DF">
        <w:rPr>
          <w:rFonts w:ascii="Times New Roman" w:hAnsi="Times New Roman" w:cs="Times New Roman"/>
          <w:sz w:val="28"/>
          <w:szCs w:val="28"/>
        </w:rPr>
        <w:t>Путь_к_файлу</w:t>
      </w:r>
      <w:proofErr w:type="spellEnd"/>
      <w:r w:rsidRPr="003C18DF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="008A69CF"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 w:rsidR="008A69CF" w:rsidRPr="008A69C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C18DF">
        <w:rPr>
          <w:rFonts w:ascii="Times New Roman" w:hAnsi="Times New Roman" w:cs="Times New Roman"/>
          <w:sz w:val="28"/>
          <w:szCs w:val="28"/>
        </w:rPr>
        <w:t>string</w:t>
      </w:r>
      <w:proofErr w:type="spellEnd"/>
      <w:r w:rsidRPr="003C18DF">
        <w:rPr>
          <w:rFonts w:ascii="Times New Roman" w:hAnsi="Times New Roman" w:cs="Times New Roman"/>
          <w:sz w:val="28"/>
          <w:szCs w:val="28"/>
        </w:rPr>
        <w:t>) — путь к CSV-файлу, где хранятся записи о книгах</w:t>
      </w:r>
      <w:r w:rsidR="008A69CF">
        <w:rPr>
          <w:rFonts w:ascii="Times New Roman" w:hAnsi="Times New Roman" w:cs="Times New Roman"/>
          <w:sz w:val="28"/>
          <w:szCs w:val="28"/>
        </w:rPr>
        <w:t>, который не должен изменяться</w:t>
      </w:r>
      <w:r w:rsidRPr="003C18DF">
        <w:rPr>
          <w:rFonts w:ascii="Times New Roman" w:hAnsi="Times New Roman" w:cs="Times New Roman"/>
          <w:sz w:val="28"/>
          <w:szCs w:val="28"/>
        </w:rPr>
        <w:t>.</w:t>
      </w:r>
    </w:p>
    <w:p w14:paraId="67B52E9F" w14:textId="77777777" w:rsidR="00836E76" w:rsidRPr="003C18DF" w:rsidRDefault="00836E76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C18DF">
        <w:rPr>
          <w:rFonts w:ascii="Times New Roman" w:hAnsi="Times New Roman" w:cs="Times New Roman"/>
          <w:sz w:val="28"/>
          <w:szCs w:val="28"/>
        </w:rPr>
        <w:t>Методы класса:</w:t>
      </w:r>
    </w:p>
    <w:p w14:paraId="2CCA7F2D" w14:textId="77777777" w:rsidR="00836E76" w:rsidRPr="003C18DF" w:rsidRDefault="00836E76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3C18DF">
        <w:rPr>
          <w:rFonts w:ascii="Times New Roman" w:hAnsi="Times New Roman" w:cs="Times New Roman"/>
          <w:sz w:val="28"/>
          <w:szCs w:val="28"/>
        </w:rPr>
        <w:t>Сохранить_в_CSV</w:t>
      </w:r>
      <w:proofErr w:type="spellEnd"/>
      <w:r w:rsidRPr="003C18DF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3C18DF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Pr="003C18DF">
        <w:rPr>
          <w:rFonts w:ascii="Times New Roman" w:hAnsi="Times New Roman" w:cs="Times New Roman"/>
          <w:sz w:val="28"/>
          <w:szCs w:val="28"/>
        </w:rPr>
        <w:t>&lt;Книга&gt;) — сохраняет список книг в CSV-файл.</w:t>
      </w:r>
    </w:p>
    <w:p w14:paraId="6F7DAD06" w14:textId="77777777" w:rsidR="00836E76" w:rsidRPr="003C18DF" w:rsidRDefault="00836E76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3C18DF">
        <w:rPr>
          <w:rFonts w:ascii="Times New Roman" w:hAnsi="Times New Roman" w:cs="Times New Roman"/>
          <w:sz w:val="28"/>
          <w:szCs w:val="28"/>
        </w:rPr>
        <w:t>Добавить_записть_в_CSV</w:t>
      </w:r>
      <w:proofErr w:type="spellEnd"/>
      <w:r w:rsidRPr="003C18DF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3C18DF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Pr="003C18DF">
        <w:rPr>
          <w:rFonts w:ascii="Times New Roman" w:hAnsi="Times New Roman" w:cs="Times New Roman"/>
          <w:sz w:val="28"/>
          <w:szCs w:val="28"/>
        </w:rPr>
        <w:t>&lt;Книга&gt;) — добавляет новую запись о книге в CSV-файл.</w:t>
      </w:r>
    </w:p>
    <w:p w14:paraId="4363AA8D" w14:textId="77777777" w:rsidR="00836E76" w:rsidRPr="003C18DF" w:rsidRDefault="00836E76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3C18DF">
        <w:rPr>
          <w:rFonts w:ascii="Times New Roman" w:hAnsi="Times New Roman" w:cs="Times New Roman"/>
          <w:sz w:val="28"/>
          <w:szCs w:val="28"/>
        </w:rPr>
        <w:t>Прочитать_из_</w:t>
      </w:r>
      <w:proofErr w:type="gramStart"/>
      <w:r w:rsidRPr="003C18DF">
        <w:rPr>
          <w:rFonts w:ascii="Times New Roman" w:hAnsi="Times New Roman" w:cs="Times New Roman"/>
          <w:sz w:val="28"/>
          <w:szCs w:val="28"/>
        </w:rPr>
        <w:t>CSV</w:t>
      </w:r>
      <w:proofErr w:type="spellEnd"/>
      <w:r w:rsidRPr="003C18DF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3C18DF">
        <w:rPr>
          <w:rFonts w:ascii="Times New Roman" w:hAnsi="Times New Roman" w:cs="Times New Roman"/>
          <w:sz w:val="28"/>
          <w:szCs w:val="28"/>
        </w:rPr>
        <w:t>) — читает содержимое CSV-файла и преобразует его в список книг.</w:t>
      </w:r>
    </w:p>
    <w:p w14:paraId="6192C84D" w14:textId="77777777" w:rsidR="00836E76" w:rsidRPr="00836E76" w:rsidRDefault="00836E76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36E76">
        <w:rPr>
          <w:rFonts w:ascii="Times New Roman" w:hAnsi="Times New Roman" w:cs="Times New Roman"/>
          <w:b/>
          <w:bCs/>
          <w:sz w:val="28"/>
          <w:szCs w:val="28"/>
        </w:rPr>
        <w:lastRenderedPageBreak/>
        <w:t>Описание:</w:t>
      </w:r>
    </w:p>
    <w:p w14:paraId="571B0D16" w14:textId="77777777" w:rsidR="00836E76" w:rsidRPr="003C18DF" w:rsidRDefault="00836E76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6E76"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 w:rsidRPr="00836E76">
        <w:rPr>
          <w:rFonts w:ascii="Times New Roman" w:hAnsi="Times New Roman" w:cs="Times New Roman"/>
          <w:sz w:val="28"/>
          <w:szCs w:val="28"/>
        </w:rPr>
        <w:t>Запись_CSV_файла</w:t>
      </w:r>
      <w:proofErr w:type="spellEnd"/>
      <w:r w:rsidRPr="00836E76">
        <w:rPr>
          <w:rFonts w:ascii="Times New Roman" w:hAnsi="Times New Roman" w:cs="Times New Roman"/>
          <w:sz w:val="28"/>
          <w:szCs w:val="28"/>
        </w:rPr>
        <w:t xml:space="preserve"> отвечает за взаимодействие с CSV-файлом, в котором хранятся данные о книгах. Он предоставляет методы для сохранения списка книг в файл, добавления новых записей и чтения данных из файла. Этот класс важен, так как он обеспечивает долгосрочное хранение данных о книгах и их восстановление при необходимости.</w:t>
      </w:r>
    </w:p>
    <w:p w14:paraId="43D1DA09" w14:textId="77777777" w:rsidR="00836E76" w:rsidRPr="00836E76" w:rsidRDefault="00836E76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36E76">
        <w:rPr>
          <w:rFonts w:ascii="Times New Roman" w:hAnsi="Times New Roman" w:cs="Times New Roman"/>
          <w:b/>
          <w:bCs/>
          <w:sz w:val="28"/>
          <w:szCs w:val="28"/>
        </w:rPr>
        <w:t>Класс</w:t>
      </w:r>
      <w:r w:rsidR="003C18DF">
        <w:rPr>
          <w:rFonts w:ascii="Times New Roman" w:hAnsi="Times New Roman" w:cs="Times New Roman"/>
          <w:b/>
          <w:bCs/>
          <w:sz w:val="28"/>
          <w:szCs w:val="28"/>
        </w:rPr>
        <w:t>:</w:t>
      </w:r>
      <w:r w:rsidRPr="00836E76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836E76">
        <w:rPr>
          <w:rFonts w:ascii="Times New Roman" w:hAnsi="Times New Roman" w:cs="Times New Roman"/>
          <w:sz w:val="28"/>
          <w:szCs w:val="28"/>
        </w:rPr>
        <w:t>Program</w:t>
      </w:r>
    </w:p>
    <w:p w14:paraId="64A66B53" w14:textId="77777777" w:rsidR="00836E76" w:rsidRPr="00836E76" w:rsidRDefault="00836E76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6E76">
        <w:rPr>
          <w:rFonts w:ascii="Times New Roman" w:hAnsi="Times New Roman" w:cs="Times New Roman"/>
          <w:sz w:val="28"/>
          <w:szCs w:val="28"/>
        </w:rPr>
        <w:t>Данные класса:</w:t>
      </w:r>
    </w:p>
    <w:p w14:paraId="5F704A1C" w14:textId="77777777" w:rsidR="00836E76" w:rsidRPr="003C18DF" w:rsidRDefault="00836E76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3C18DF">
        <w:rPr>
          <w:rFonts w:ascii="Times New Roman" w:hAnsi="Times New Roman" w:cs="Times New Roman"/>
          <w:sz w:val="28"/>
          <w:szCs w:val="28"/>
        </w:rPr>
        <w:t>Instance</w:t>
      </w:r>
      <w:proofErr w:type="spellEnd"/>
      <w:r w:rsidRPr="003C18DF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3C18DF">
        <w:rPr>
          <w:rFonts w:ascii="Times New Roman" w:hAnsi="Times New Roman" w:cs="Times New Roman"/>
          <w:sz w:val="28"/>
          <w:szCs w:val="28"/>
        </w:rPr>
        <w:t>Выбор_действия</w:t>
      </w:r>
      <w:proofErr w:type="spellEnd"/>
      <w:r w:rsidRPr="003C18DF">
        <w:rPr>
          <w:rFonts w:ascii="Times New Roman" w:hAnsi="Times New Roman" w:cs="Times New Roman"/>
          <w:sz w:val="28"/>
          <w:szCs w:val="28"/>
        </w:rPr>
        <w:t xml:space="preserve">) — экземпляр класса </w:t>
      </w:r>
      <w:proofErr w:type="spellStart"/>
      <w:r w:rsidRPr="003C18DF">
        <w:rPr>
          <w:rFonts w:ascii="Times New Roman" w:hAnsi="Times New Roman" w:cs="Times New Roman"/>
          <w:sz w:val="28"/>
          <w:szCs w:val="28"/>
        </w:rPr>
        <w:t>Выбор_действия</w:t>
      </w:r>
      <w:proofErr w:type="spellEnd"/>
      <w:r w:rsidRPr="003C18DF">
        <w:rPr>
          <w:rFonts w:ascii="Times New Roman" w:hAnsi="Times New Roman" w:cs="Times New Roman"/>
          <w:sz w:val="28"/>
          <w:szCs w:val="28"/>
        </w:rPr>
        <w:t>.</w:t>
      </w:r>
    </w:p>
    <w:p w14:paraId="71D7F0C8" w14:textId="77777777" w:rsidR="00836E76" w:rsidRPr="003C18DF" w:rsidRDefault="00836E76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C18DF">
        <w:rPr>
          <w:rFonts w:ascii="Times New Roman" w:hAnsi="Times New Roman" w:cs="Times New Roman"/>
          <w:sz w:val="28"/>
          <w:szCs w:val="28"/>
        </w:rPr>
        <w:t>Методы класса:</w:t>
      </w:r>
    </w:p>
    <w:p w14:paraId="043D15FB" w14:textId="77777777" w:rsidR="00836E76" w:rsidRPr="003C18DF" w:rsidRDefault="00836E76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3C18DF">
        <w:rPr>
          <w:rFonts w:ascii="Times New Roman" w:hAnsi="Times New Roman" w:cs="Times New Roman"/>
          <w:sz w:val="28"/>
          <w:szCs w:val="28"/>
        </w:rPr>
        <w:t>Main</w:t>
      </w:r>
      <w:proofErr w:type="spellEnd"/>
      <w:r w:rsidRPr="003C18DF">
        <w:rPr>
          <w:rFonts w:ascii="Times New Roman" w:hAnsi="Times New Roman" w:cs="Times New Roman"/>
          <w:sz w:val="28"/>
          <w:szCs w:val="28"/>
        </w:rPr>
        <w:t>(</w:t>
      </w:r>
      <w:proofErr w:type="spellStart"/>
      <w:proofErr w:type="gramStart"/>
      <w:r w:rsidRPr="003C18DF">
        <w:rPr>
          <w:rFonts w:ascii="Times New Roman" w:hAnsi="Times New Roman" w:cs="Times New Roman"/>
          <w:sz w:val="28"/>
          <w:szCs w:val="28"/>
        </w:rPr>
        <w:t>string</w:t>
      </w:r>
      <w:proofErr w:type="spellEnd"/>
      <w:r w:rsidRPr="003C18DF">
        <w:rPr>
          <w:rFonts w:ascii="Times New Roman" w:hAnsi="Times New Roman" w:cs="Times New Roman"/>
          <w:sz w:val="28"/>
          <w:szCs w:val="28"/>
        </w:rPr>
        <w:t>[</w:t>
      </w:r>
      <w:proofErr w:type="gramEnd"/>
      <w:r w:rsidRPr="003C18DF">
        <w:rPr>
          <w:rFonts w:ascii="Times New Roman" w:hAnsi="Times New Roman" w:cs="Times New Roman"/>
          <w:sz w:val="28"/>
          <w:szCs w:val="28"/>
        </w:rPr>
        <w:t xml:space="preserve">]) — главный метод программы, который запускает приложение и вызывает метод </w:t>
      </w:r>
      <w:proofErr w:type="spellStart"/>
      <w:r w:rsidRPr="003C18DF">
        <w:rPr>
          <w:rFonts w:ascii="Times New Roman" w:hAnsi="Times New Roman" w:cs="Times New Roman"/>
          <w:sz w:val="28"/>
          <w:szCs w:val="28"/>
        </w:rPr>
        <w:t>Выбор_действия.Выполнить</w:t>
      </w:r>
      <w:proofErr w:type="spellEnd"/>
      <w:r w:rsidRPr="003C18DF">
        <w:rPr>
          <w:rFonts w:ascii="Times New Roman" w:hAnsi="Times New Roman" w:cs="Times New Roman"/>
          <w:sz w:val="28"/>
          <w:szCs w:val="28"/>
        </w:rPr>
        <w:t>().</w:t>
      </w:r>
    </w:p>
    <w:p w14:paraId="3680F242" w14:textId="77777777" w:rsidR="00836E76" w:rsidRPr="00836E76" w:rsidRDefault="00836E76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36E76">
        <w:rPr>
          <w:rFonts w:ascii="Times New Roman" w:hAnsi="Times New Roman" w:cs="Times New Roman"/>
          <w:b/>
          <w:bCs/>
          <w:sz w:val="28"/>
          <w:szCs w:val="28"/>
        </w:rPr>
        <w:t>Описание:</w:t>
      </w:r>
    </w:p>
    <w:p w14:paraId="0BDAB109" w14:textId="6C21CD9D" w:rsidR="00836E76" w:rsidRDefault="00836E76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6E76">
        <w:rPr>
          <w:rFonts w:ascii="Times New Roman" w:hAnsi="Times New Roman" w:cs="Times New Roman"/>
          <w:sz w:val="28"/>
          <w:szCs w:val="28"/>
        </w:rPr>
        <w:t xml:space="preserve">Класс Program является точкой входа в программу. Он создаёт экземпляр класса </w:t>
      </w:r>
      <w:proofErr w:type="spellStart"/>
      <w:r w:rsidRPr="00836E76">
        <w:rPr>
          <w:rFonts w:ascii="Times New Roman" w:hAnsi="Times New Roman" w:cs="Times New Roman"/>
          <w:sz w:val="28"/>
          <w:szCs w:val="28"/>
        </w:rPr>
        <w:t>Выбор_действия</w:t>
      </w:r>
      <w:proofErr w:type="spellEnd"/>
      <w:r w:rsidRPr="00836E76">
        <w:rPr>
          <w:rFonts w:ascii="Times New Roman" w:hAnsi="Times New Roman" w:cs="Times New Roman"/>
          <w:sz w:val="28"/>
          <w:szCs w:val="28"/>
        </w:rPr>
        <w:t xml:space="preserve"> и запускает его </w:t>
      </w:r>
      <w:r w:rsidR="003C18DF" w:rsidRPr="00836E76">
        <w:rPr>
          <w:rFonts w:ascii="Times New Roman" w:hAnsi="Times New Roman" w:cs="Times New Roman"/>
          <w:sz w:val="28"/>
          <w:szCs w:val="28"/>
        </w:rPr>
        <w:t xml:space="preserve">метод </w:t>
      </w:r>
      <w:proofErr w:type="gramStart"/>
      <w:r w:rsidR="003C18DF">
        <w:rPr>
          <w:rFonts w:ascii="Times New Roman" w:hAnsi="Times New Roman" w:cs="Times New Roman"/>
          <w:sz w:val="28"/>
          <w:szCs w:val="28"/>
        </w:rPr>
        <w:t>В</w:t>
      </w:r>
      <w:r w:rsidR="00901067">
        <w:rPr>
          <w:rFonts w:ascii="Times New Roman" w:hAnsi="Times New Roman" w:cs="Times New Roman"/>
          <w:sz w:val="28"/>
          <w:szCs w:val="28"/>
        </w:rPr>
        <w:t>ыполнить</w:t>
      </w:r>
      <w:r w:rsidR="003C18DF" w:rsidRPr="00836E76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836E76">
        <w:rPr>
          <w:rFonts w:ascii="Times New Roman" w:hAnsi="Times New Roman" w:cs="Times New Roman"/>
          <w:sz w:val="28"/>
          <w:szCs w:val="28"/>
        </w:rPr>
        <w:t>), который начинает взаимодействие с пользователем. Этот класс необходим, так как он инициализирует работу пр</w:t>
      </w:r>
      <w:bookmarkStart w:id="4" w:name="_GoBack"/>
      <w:bookmarkEnd w:id="4"/>
      <w:r w:rsidRPr="00836E76">
        <w:rPr>
          <w:rFonts w:ascii="Times New Roman" w:hAnsi="Times New Roman" w:cs="Times New Roman"/>
          <w:sz w:val="28"/>
          <w:szCs w:val="28"/>
        </w:rPr>
        <w:t xml:space="preserve">иложения и передаёт управление классу </w:t>
      </w:r>
      <w:proofErr w:type="spellStart"/>
      <w:r w:rsidRPr="00836E76">
        <w:rPr>
          <w:rFonts w:ascii="Times New Roman" w:hAnsi="Times New Roman" w:cs="Times New Roman"/>
          <w:sz w:val="28"/>
          <w:szCs w:val="28"/>
        </w:rPr>
        <w:t>Выбор_действия</w:t>
      </w:r>
      <w:proofErr w:type="spellEnd"/>
      <w:r w:rsidRPr="00836E76">
        <w:rPr>
          <w:rFonts w:ascii="Times New Roman" w:hAnsi="Times New Roman" w:cs="Times New Roman"/>
          <w:sz w:val="28"/>
          <w:szCs w:val="28"/>
        </w:rPr>
        <w:t>.</w:t>
      </w:r>
    </w:p>
    <w:p w14:paraId="5FC65EB0" w14:textId="4BC5EF3F" w:rsidR="00D90A31" w:rsidRDefault="00D90A31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9050A4">
        <w:rPr>
          <w:rFonts w:ascii="Times New Roman" w:hAnsi="Times New Roman" w:cs="Times New Roman"/>
          <w:color w:val="FF0000"/>
          <w:sz w:val="28"/>
          <w:szCs w:val="28"/>
        </w:rPr>
        <w:t>Необходимо выделить класс, который будет фиксировать факты выдачи и возврата книг</w:t>
      </w:r>
    </w:p>
    <w:p w14:paraId="037821A0" w14:textId="63496EA5" w:rsidR="008F1DB1" w:rsidRPr="008F1DB1" w:rsidRDefault="008F1DB1" w:rsidP="008F1DB1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spellStart"/>
      <w:r w:rsidRPr="009050A4">
        <w:rPr>
          <w:rFonts w:ascii="Times New Roman" w:hAnsi="Times New Roman" w:cs="Times New Roman"/>
          <w:color w:val="FF0000"/>
          <w:sz w:val="28"/>
          <w:szCs w:val="28"/>
        </w:rPr>
        <w:t>Добавление_</w:t>
      </w:r>
      <w:proofErr w:type="gramStart"/>
      <w:r w:rsidRPr="009050A4">
        <w:rPr>
          <w:rFonts w:ascii="Times New Roman" w:hAnsi="Times New Roman" w:cs="Times New Roman"/>
          <w:color w:val="FF0000"/>
          <w:sz w:val="28"/>
          <w:szCs w:val="28"/>
        </w:rPr>
        <w:t>записи</w:t>
      </w:r>
      <w:proofErr w:type="spellEnd"/>
      <w:r w:rsidRPr="009050A4">
        <w:rPr>
          <w:rFonts w:ascii="Times New Roman" w:hAnsi="Times New Roman" w:cs="Times New Roman"/>
          <w:color w:val="FF0000"/>
          <w:sz w:val="28"/>
          <w:szCs w:val="28"/>
        </w:rPr>
        <w:t>(</w:t>
      </w:r>
      <w:proofErr w:type="gramEnd"/>
      <w:r w:rsidRPr="009050A4">
        <w:rPr>
          <w:rFonts w:ascii="Times New Roman" w:hAnsi="Times New Roman" w:cs="Times New Roman"/>
          <w:color w:val="FF0000"/>
          <w:sz w:val="28"/>
          <w:szCs w:val="28"/>
        </w:rPr>
        <w:t>) — обновляет информацию о том, кто взял конкретную книгу.</w:t>
      </w:r>
    </w:p>
    <w:p w14:paraId="7A9EB93F" w14:textId="113946EC" w:rsidR="00695CDC" w:rsidRDefault="00D90A31" w:rsidP="00695CD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9050A4">
        <w:rPr>
          <w:rFonts w:ascii="Times New Roman" w:hAnsi="Times New Roman" w:cs="Times New Roman"/>
          <w:color w:val="FF0000"/>
          <w:sz w:val="28"/>
          <w:szCs w:val="28"/>
        </w:rPr>
        <w:t>Необходимо выделить класс, который будет реализовывать операции поиска книг по запросам пользователям</w:t>
      </w:r>
    </w:p>
    <w:p w14:paraId="2882F799" w14:textId="77777777" w:rsidR="004A6833" w:rsidRPr="009050A4" w:rsidRDefault="004A6833" w:rsidP="004A6833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spellStart"/>
      <w:r w:rsidRPr="009050A4">
        <w:rPr>
          <w:rFonts w:ascii="Times New Roman" w:hAnsi="Times New Roman" w:cs="Times New Roman"/>
          <w:color w:val="FF0000"/>
          <w:sz w:val="28"/>
          <w:szCs w:val="28"/>
        </w:rPr>
        <w:t>Поиск_по_</w:t>
      </w:r>
      <w:proofErr w:type="gramStart"/>
      <w:r w:rsidRPr="009050A4">
        <w:rPr>
          <w:rFonts w:ascii="Times New Roman" w:hAnsi="Times New Roman" w:cs="Times New Roman"/>
          <w:color w:val="FF0000"/>
          <w:sz w:val="28"/>
          <w:szCs w:val="28"/>
        </w:rPr>
        <w:t>автору</w:t>
      </w:r>
      <w:proofErr w:type="spellEnd"/>
      <w:r w:rsidRPr="009050A4">
        <w:rPr>
          <w:rFonts w:ascii="Times New Roman" w:hAnsi="Times New Roman" w:cs="Times New Roman"/>
          <w:color w:val="FF0000"/>
          <w:sz w:val="28"/>
          <w:szCs w:val="28"/>
        </w:rPr>
        <w:t>(</w:t>
      </w:r>
      <w:proofErr w:type="gramEnd"/>
      <w:r w:rsidRPr="009050A4">
        <w:rPr>
          <w:rFonts w:ascii="Times New Roman" w:hAnsi="Times New Roman" w:cs="Times New Roman"/>
          <w:color w:val="FF0000"/>
          <w:sz w:val="28"/>
          <w:szCs w:val="28"/>
        </w:rPr>
        <w:t>) — выполняет поиск книг по автору.</w:t>
      </w:r>
    </w:p>
    <w:p w14:paraId="5D628B32" w14:textId="11F04E1D" w:rsidR="004A6833" w:rsidRPr="004A6833" w:rsidRDefault="004A6833" w:rsidP="004A6833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spellStart"/>
      <w:r w:rsidRPr="009050A4">
        <w:rPr>
          <w:rFonts w:ascii="Times New Roman" w:hAnsi="Times New Roman" w:cs="Times New Roman"/>
          <w:color w:val="FF0000"/>
          <w:sz w:val="28"/>
          <w:szCs w:val="28"/>
        </w:rPr>
        <w:t>Поиск_по_</w:t>
      </w:r>
      <w:proofErr w:type="gramStart"/>
      <w:r w:rsidRPr="009050A4">
        <w:rPr>
          <w:rFonts w:ascii="Times New Roman" w:hAnsi="Times New Roman" w:cs="Times New Roman"/>
          <w:color w:val="FF0000"/>
          <w:sz w:val="28"/>
          <w:szCs w:val="28"/>
        </w:rPr>
        <w:t>букве</w:t>
      </w:r>
      <w:proofErr w:type="spellEnd"/>
      <w:r w:rsidRPr="009050A4">
        <w:rPr>
          <w:rFonts w:ascii="Times New Roman" w:hAnsi="Times New Roman" w:cs="Times New Roman"/>
          <w:color w:val="FF0000"/>
          <w:sz w:val="28"/>
          <w:szCs w:val="28"/>
        </w:rPr>
        <w:t>(</w:t>
      </w:r>
      <w:proofErr w:type="gramEnd"/>
      <w:r w:rsidRPr="009050A4">
        <w:rPr>
          <w:rFonts w:ascii="Times New Roman" w:hAnsi="Times New Roman" w:cs="Times New Roman"/>
          <w:color w:val="FF0000"/>
          <w:sz w:val="28"/>
          <w:szCs w:val="28"/>
        </w:rPr>
        <w:t>) — выполняет поиск книг по первой букве названия.</w:t>
      </w:r>
    </w:p>
    <w:p w14:paraId="177B53A0" w14:textId="77777777" w:rsidR="00836E76" w:rsidRPr="00836E76" w:rsidRDefault="00836E76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36E76">
        <w:rPr>
          <w:rFonts w:ascii="Times New Roman" w:hAnsi="Times New Roman" w:cs="Times New Roman"/>
          <w:b/>
          <w:bCs/>
          <w:sz w:val="28"/>
          <w:szCs w:val="28"/>
        </w:rPr>
        <w:t>Критерии выделения классов:</w:t>
      </w:r>
    </w:p>
    <w:p w14:paraId="7143E1B6" w14:textId="77777777" w:rsidR="00836E76" w:rsidRPr="00836E76" w:rsidRDefault="00836E76" w:rsidP="0046671C">
      <w:pPr>
        <w:pStyle w:val="a3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36E76">
        <w:rPr>
          <w:rFonts w:ascii="Times New Roman" w:hAnsi="Times New Roman" w:cs="Times New Roman"/>
          <w:b/>
          <w:bCs/>
          <w:sz w:val="28"/>
          <w:szCs w:val="28"/>
        </w:rPr>
        <w:t>Каждый класс имеет чётко определённую ответственность</w:t>
      </w:r>
      <w:r w:rsidRPr="00836E76">
        <w:rPr>
          <w:rFonts w:ascii="Times New Roman" w:hAnsi="Times New Roman" w:cs="Times New Roman"/>
          <w:sz w:val="28"/>
          <w:szCs w:val="28"/>
        </w:rPr>
        <w:t>:</w:t>
      </w:r>
    </w:p>
    <w:p w14:paraId="5436F2FC" w14:textId="77777777" w:rsidR="00836E76" w:rsidRPr="0046671C" w:rsidRDefault="00836E76" w:rsidP="0046671C">
      <w:pPr>
        <w:pStyle w:val="a3"/>
        <w:numPr>
          <w:ilvl w:val="0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671C">
        <w:rPr>
          <w:rFonts w:ascii="Times New Roman" w:hAnsi="Times New Roman" w:cs="Times New Roman"/>
          <w:sz w:val="28"/>
          <w:szCs w:val="28"/>
        </w:rPr>
        <w:t>Класс Книга отвечает за представление одной книги и хранение всей необходимой информации о ней.</w:t>
      </w:r>
    </w:p>
    <w:p w14:paraId="5B148EBA" w14:textId="77777777" w:rsidR="00836E76" w:rsidRPr="0046671C" w:rsidRDefault="00836E76" w:rsidP="0046671C">
      <w:pPr>
        <w:pStyle w:val="a3"/>
        <w:numPr>
          <w:ilvl w:val="0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671C">
        <w:rPr>
          <w:rFonts w:ascii="Times New Roman" w:hAnsi="Times New Roman" w:cs="Times New Roman"/>
          <w:sz w:val="28"/>
          <w:szCs w:val="28"/>
        </w:rPr>
        <w:lastRenderedPageBreak/>
        <w:t xml:space="preserve">Класс </w:t>
      </w:r>
      <w:proofErr w:type="spellStart"/>
      <w:r w:rsidRPr="0046671C">
        <w:rPr>
          <w:rFonts w:ascii="Times New Roman" w:hAnsi="Times New Roman" w:cs="Times New Roman"/>
          <w:sz w:val="28"/>
          <w:szCs w:val="28"/>
        </w:rPr>
        <w:t>Запись_CSV_файла</w:t>
      </w:r>
      <w:proofErr w:type="spellEnd"/>
      <w:r w:rsidRPr="0046671C">
        <w:rPr>
          <w:rFonts w:ascii="Times New Roman" w:hAnsi="Times New Roman" w:cs="Times New Roman"/>
          <w:sz w:val="28"/>
          <w:szCs w:val="28"/>
        </w:rPr>
        <w:t xml:space="preserve"> отвечает за взаимодействие с CSV-файлом и хранение данных о книгах.</w:t>
      </w:r>
    </w:p>
    <w:p w14:paraId="3EB465F7" w14:textId="77777777" w:rsidR="00836E76" w:rsidRPr="0046671C" w:rsidRDefault="00836E76" w:rsidP="0046671C">
      <w:pPr>
        <w:pStyle w:val="a3"/>
        <w:numPr>
          <w:ilvl w:val="0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671C"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 w:rsidRPr="0046671C">
        <w:rPr>
          <w:rFonts w:ascii="Times New Roman" w:hAnsi="Times New Roman" w:cs="Times New Roman"/>
          <w:sz w:val="28"/>
          <w:szCs w:val="28"/>
        </w:rPr>
        <w:t>Выбор_действия</w:t>
      </w:r>
      <w:proofErr w:type="spellEnd"/>
      <w:r w:rsidRPr="0046671C">
        <w:rPr>
          <w:rFonts w:ascii="Times New Roman" w:hAnsi="Times New Roman" w:cs="Times New Roman"/>
          <w:sz w:val="28"/>
          <w:szCs w:val="28"/>
        </w:rPr>
        <w:t xml:space="preserve"> отвечает за взаимодействие с пользователем и выполнение основных операций с книгами.</w:t>
      </w:r>
    </w:p>
    <w:p w14:paraId="29B879E4" w14:textId="77777777" w:rsidR="00836E76" w:rsidRPr="00836E76" w:rsidRDefault="00836E76" w:rsidP="0046671C">
      <w:pPr>
        <w:pStyle w:val="a3"/>
        <w:numPr>
          <w:ilvl w:val="0"/>
          <w:numId w:val="2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6E76">
        <w:rPr>
          <w:rFonts w:ascii="Times New Roman" w:hAnsi="Times New Roman" w:cs="Times New Roman"/>
          <w:b/>
          <w:bCs/>
          <w:sz w:val="28"/>
          <w:szCs w:val="28"/>
        </w:rPr>
        <w:t>Избежание дублирования кода</w:t>
      </w:r>
      <w:r w:rsidRPr="00836E76">
        <w:rPr>
          <w:rFonts w:ascii="Times New Roman" w:hAnsi="Times New Roman" w:cs="Times New Roman"/>
          <w:sz w:val="28"/>
          <w:szCs w:val="28"/>
        </w:rPr>
        <w:t>:</w:t>
      </w:r>
    </w:p>
    <w:p w14:paraId="2528EC68" w14:textId="77777777" w:rsidR="00836E76" w:rsidRPr="0046671C" w:rsidRDefault="00836E76" w:rsidP="0046671C">
      <w:pPr>
        <w:pStyle w:val="a3"/>
        <w:numPr>
          <w:ilvl w:val="0"/>
          <w:numId w:val="2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671C">
        <w:rPr>
          <w:rFonts w:ascii="Times New Roman" w:hAnsi="Times New Roman" w:cs="Times New Roman"/>
          <w:sz w:val="28"/>
          <w:szCs w:val="28"/>
        </w:rPr>
        <w:t>Разделение ответственности между классами позволяет избежать дублирования кода и улучшить структурированность программы.</w:t>
      </w:r>
    </w:p>
    <w:p w14:paraId="2E021DAF" w14:textId="77777777" w:rsidR="00836E76" w:rsidRPr="00836E76" w:rsidRDefault="00836E76" w:rsidP="0046671C">
      <w:pPr>
        <w:pStyle w:val="a3"/>
        <w:numPr>
          <w:ilvl w:val="0"/>
          <w:numId w:val="2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6E76">
        <w:rPr>
          <w:rFonts w:ascii="Times New Roman" w:hAnsi="Times New Roman" w:cs="Times New Roman"/>
          <w:b/>
          <w:bCs/>
          <w:sz w:val="28"/>
          <w:szCs w:val="28"/>
        </w:rPr>
        <w:t>Легкость поддержки и расширения</w:t>
      </w:r>
      <w:r w:rsidRPr="00836E76">
        <w:rPr>
          <w:rFonts w:ascii="Times New Roman" w:hAnsi="Times New Roman" w:cs="Times New Roman"/>
          <w:sz w:val="28"/>
          <w:szCs w:val="28"/>
        </w:rPr>
        <w:t>:</w:t>
      </w:r>
    </w:p>
    <w:p w14:paraId="22399C7E" w14:textId="77777777" w:rsidR="00836E76" w:rsidRDefault="00836E76" w:rsidP="0046671C">
      <w:pPr>
        <w:pStyle w:val="a3"/>
        <w:numPr>
          <w:ilvl w:val="0"/>
          <w:numId w:val="2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671C">
        <w:rPr>
          <w:rFonts w:ascii="Times New Roman" w:hAnsi="Times New Roman" w:cs="Times New Roman"/>
          <w:sz w:val="28"/>
          <w:szCs w:val="28"/>
        </w:rPr>
        <w:t>Чёткое разделение функционала на отдельные классы делает код более понятным и простым в поддержке и расширении.</w:t>
      </w:r>
    </w:p>
    <w:p w14:paraId="1735400E" w14:textId="77777777" w:rsidR="0046671C" w:rsidRPr="0046671C" w:rsidRDefault="0046671C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6671C">
        <w:rPr>
          <w:rFonts w:ascii="Times New Roman" w:hAnsi="Times New Roman" w:cs="Times New Roman"/>
          <w:b/>
          <w:bCs/>
          <w:sz w:val="28"/>
          <w:szCs w:val="28"/>
        </w:rPr>
        <w:t>Связи между классами:</w:t>
      </w:r>
    </w:p>
    <w:p w14:paraId="70E707FD" w14:textId="77777777" w:rsidR="0046671C" w:rsidRPr="0046671C" w:rsidRDefault="0046671C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671C">
        <w:rPr>
          <w:rFonts w:ascii="Times New Roman" w:hAnsi="Times New Roman" w:cs="Times New Roman"/>
          <w:sz w:val="28"/>
          <w:szCs w:val="28"/>
        </w:rPr>
        <w:t xml:space="preserve">Экземпляр </w:t>
      </w:r>
      <w:proofErr w:type="spellStart"/>
      <w:r w:rsidRPr="0046671C">
        <w:rPr>
          <w:rFonts w:ascii="Times New Roman" w:hAnsi="Times New Roman" w:cs="Times New Roman"/>
          <w:sz w:val="28"/>
          <w:szCs w:val="28"/>
        </w:rPr>
        <w:t>Выбор_действия</w:t>
      </w:r>
      <w:proofErr w:type="spellEnd"/>
      <w:r w:rsidRPr="0046671C">
        <w:rPr>
          <w:rFonts w:ascii="Times New Roman" w:hAnsi="Times New Roman" w:cs="Times New Roman"/>
          <w:sz w:val="28"/>
          <w:szCs w:val="28"/>
        </w:rPr>
        <w:t xml:space="preserve"> использует экземпляр </w:t>
      </w:r>
      <w:proofErr w:type="spellStart"/>
      <w:r w:rsidRPr="0046671C">
        <w:rPr>
          <w:rFonts w:ascii="Times New Roman" w:hAnsi="Times New Roman" w:cs="Times New Roman"/>
          <w:sz w:val="28"/>
          <w:szCs w:val="28"/>
        </w:rPr>
        <w:t>Запись_CSV_файла</w:t>
      </w:r>
      <w:proofErr w:type="spellEnd"/>
      <w:r w:rsidRPr="0046671C">
        <w:rPr>
          <w:rFonts w:ascii="Times New Roman" w:hAnsi="Times New Roman" w:cs="Times New Roman"/>
          <w:sz w:val="28"/>
          <w:szCs w:val="28"/>
        </w:rPr>
        <w:t>:</w:t>
      </w:r>
    </w:p>
    <w:p w14:paraId="6A2A69DF" w14:textId="77777777" w:rsidR="0046671C" w:rsidRPr="0046671C" w:rsidRDefault="0046671C" w:rsidP="0046671C">
      <w:pPr>
        <w:pStyle w:val="a3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671C">
        <w:rPr>
          <w:rFonts w:ascii="Times New Roman" w:hAnsi="Times New Roman" w:cs="Times New Roman"/>
          <w:sz w:val="28"/>
          <w:szCs w:val="28"/>
        </w:rPr>
        <w:t xml:space="preserve">Он создаёт и хранит ссылку на экземпляр </w:t>
      </w:r>
      <w:proofErr w:type="spellStart"/>
      <w:r w:rsidRPr="0046671C">
        <w:rPr>
          <w:rFonts w:ascii="Times New Roman" w:hAnsi="Times New Roman" w:cs="Times New Roman"/>
          <w:sz w:val="28"/>
          <w:szCs w:val="28"/>
        </w:rPr>
        <w:t>Запись_CSV_файла</w:t>
      </w:r>
      <w:proofErr w:type="spellEnd"/>
      <w:r w:rsidRPr="0046671C">
        <w:rPr>
          <w:rFonts w:ascii="Times New Roman" w:hAnsi="Times New Roman" w:cs="Times New Roman"/>
          <w:sz w:val="28"/>
          <w:szCs w:val="28"/>
        </w:rPr>
        <w:t>, чтобы использовать его методы для работы с данными.</w:t>
      </w:r>
    </w:p>
    <w:p w14:paraId="782C7EAD" w14:textId="77777777" w:rsidR="0046671C" w:rsidRPr="00573CA6" w:rsidRDefault="0046671C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573CA6">
        <w:rPr>
          <w:rFonts w:ascii="Times New Roman" w:hAnsi="Times New Roman" w:cs="Times New Roman"/>
          <w:color w:val="FF0000"/>
          <w:sz w:val="28"/>
          <w:szCs w:val="28"/>
        </w:rPr>
        <w:t xml:space="preserve">Экземпляр </w:t>
      </w:r>
      <w:proofErr w:type="spellStart"/>
      <w:r w:rsidRPr="00573CA6">
        <w:rPr>
          <w:rFonts w:ascii="Times New Roman" w:hAnsi="Times New Roman" w:cs="Times New Roman"/>
          <w:color w:val="FF0000"/>
          <w:sz w:val="28"/>
          <w:szCs w:val="28"/>
        </w:rPr>
        <w:t>Запись_CSV_файла</w:t>
      </w:r>
      <w:proofErr w:type="spellEnd"/>
      <w:r w:rsidRPr="00573CA6">
        <w:rPr>
          <w:rFonts w:ascii="Times New Roman" w:hAnsi="Times New Roman" w:cs="Times New Roman"/>
          <w:color w:val="FF0000"/>
          <w:sz w:val="28"/>
          <w:szCs w:val="28"/>
        </w:rPr>
        <w:t xml:space="preserve"> работает с экземпляром Книга:</w:t>
      </w:r>
    </w:p>
    <w:p w14:paraId="5E04BDEA" w14:textId="77777777" w:rsidR="0046671C" w:rsidRPr="00573CA6" w:rsidRDefault="0046671C" w:rsidP="0046671C">
      <w:pPr>
        <w:pStyle w:val="a3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573CA6">
        <w:rPr>
          <w:rFonts w:ascii="Times New Roman" w:hAnsi="Times New Roman" w:cs="Times New Roman"/>
          <w:color w:val="FF0000"/>
          <w:sz w:val="28"/>
          <w:szCs w:val="28"/>
        </w:rPr>
        <w:t>Он принимает список объектов Книга через свои методы и манипулирует ими для сохранения и чтения данных.</w:t>
      </w:r>
    </w:p>
    <w:p w14:paraId="76F698A4" w14:textId="77777777" w:rsidR="0046671C" w:rsidRPr="00573CA6" w:rsidRDefault="0046671C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573CA6">
        <w:rPr>
          <w:rFonts w:ascii="Times New Roman" w:hAnsi="Times New Roman" w:cs="Times New Roman"/>
          <w:color w:val="FF0000"/>
          <w:sz w:val="28"/>
          <w:szCs w:val="28"/>
        </w:rPr>
        <w:t xml:space="preserve">Экземпляр </w:t>
      </w:r>
      <w:proofErr w:type="spellStart"/>
      <w:r w:rsidRPr="00573CA6">
        <w:rPr>
          <w:rFonts w:ascii="Times New Roman" w:hAnsi="Times New Roman" w:cs="Times New Roman"/>
          <w:color w:val="FF0000"/>
          <w:sz w:val="28"/>
          <w:szCs w:val="28"/>
        </w:rPr>
        <w:t>Выбор_действия</w:t>
      </w:r>
      <w:proofErr w:type="spellEnd"/>
      <w:r w:rsidRPr="00573CA6">
        <w:rPr>
          <w:rFonts w:ascii="Times New Roman" w:hAnsi="Times New Roman" w:cs="Times New Roman"/>
          <w:color w:val="FF0000"/>
          <w:sz w:val="28"/>
          <w:szCs w:val="28"/>
        </w:rPr>
        <w:t xml:space="preserve"> работает с экземпляром Книга:</w:t>
      </w:r>
    </w:p>
    <w:p w14:paraId="6D4AB539" w14:textId="77777777" w:rsidR="00305C47" w:rsidRPr="00573CA6" w:rsidRDefault="0046671C" w:rsidP="00272085">
      <w:pPr>
        <w:pStyle w:val="a3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573CA6">
        <w:rPr>
          <w:rFonts w:ascii="Times New Roman" w:hAnsi="Times New Roman" w:cs="Times New Roman"/>
          <w:color w:val="FF0000"/>
          <w:sz w:val="28"/>
          <w:szCs w:val="28"/>
        </w:rPr>
        <w:t xml:space="preserve">Он создает объекты Книга и добавляет их в список книги, который затем используется для взаимодействия с </w:t>
      </w:r>
      <w:proofErr w:type="spellStart"/>
      <w:r w:rsidRPr="00573CA6">
        <w:rPr>
          <w:rFonts w:ascii="Times New Roman" w:hAnsi="Times New Roman" w:cs="Times New Roman"/>
          <w:color w:val="FF0000"/>
          <w:sz w:val="28"/>
          <w:szCs w:val="28"/>
        </w:rPr>
        <w:t>Запись_CSV_файла</w:t>
      </w:r>
      <w:proofErr w:type="spellEnd"/>
      <w:r w:rsidRPr="00573CA6">
        <w:rPr>
          <w:rFonts w:ascii="Times New Roman" w:hAnsi="Times New Roman" w:cs="Times New Roman"/>
          <w:color w:val="FF0000"/>
          <w:sz w:val="28"/>
          <w:szCs w:val="28"/>
        </w:rPr>
        <w:t>.</w:t>
      </w:r>
    </w:p>
    <w:p w14:paraId="66175067" w14:textId="77777777" w:rsidR="0046671C" w:rsidRPr="0046671C" w:rsidRDefault="0046671C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6671C">
        <w:rPr>
          <w:rFonts w:ascii="Times New Roman" w:hAnsi="Times New Roman" w:cs="Times New Roman"/>
          <w:b/>
          <w:bCs/>
          <w:sz w:val="28"/>
          <w:szCs w:val="28"/>
        </w:rPr>
        <w:t>Аргументация выбора типов полей:</w:t>
      </w:r>
    </w:p>
    <w:p w14:paraId="277473A2" w14:textId="77777777" w:rsidR="0046671C" w:rsidRPr="0046671C" w:rsidRDefault="0046671C" w:rsidP="0046671C">
      <w:pPr>
        <w:pStyle w:val="a3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6671C">
        <w:rPr>
          <w:rFonts w:ascii="Times New Roman" w:hAnsi="Times New Roman" w:cs="Times New Roman"/>
          <w:sz w:val="28"/>
          <w:szCs w:val="28"/>
        </w:rPr>
        <w:t xml:space="preserve">Тип поля </w:t>
      </w:r>
      <w:proofErr w:type="spellStart"/>
      <w:r w:rsidRPr="0046671C">
        <w:rPr>
          <w:rFonts w:ascii="Times New Roman" w:hAnsi="Times New Roman" w:cs="Times New Roman"/>
          <w:sz w:val="28"/>
          <w:szCs w:val="28"/>
        </w:rPr>
        <w:t>string</w:t>
      </w:r>
      <w:proofErr w:type="spellEnd"/>
      <w:r w:rsidRPr="0046671C">
        <w:rPr>
          <w:rFonts w:ascii="Times New Roman" w:hAnsi="Times New Roman" w:cs="Times New Roman"/>
          <w:sz w:val="28"/>
          <w:szCs w:val="28"/>
        </w:rPr>
        <w:t xml:space="preserve"> для Название, Автор, Издательство и </w:t>
      </w:r>
      <w:proofErr w:type="spellStart"/>
      <w:r w:rsidRPr="0046671C">
        <w:rPr>
          <w:rFonts w:ascii="Times New Roman" w:hAnsi="Times New Roman" w:cs="Times New Roman"/>
          <w:sz w:val="28"/>
          <w:szCs w:val="28"/>
        </w:rPr>
        <w:t>Записано_за</w:t>
      </w:r>
      <w:proofErr w:type="spellEnd"/>
      <w:r w:rsidRPr="0046671C">
        <w:rPr>
          <w:rFonts w:ascii="Times New Roman" w:hAnsi="Times New Roman" w:cs="Times New Roman"/>
          <w:sz w:val="28"/>
          <w:szCs w:val="28"/>
        </w:rPr>
        <w:t>:</w:t>
      </w:r>
    </w:p>
    <w:p w14:paraId="3984DD20" w14:textId="77777777" w:rsidR="0046671C" w:rsidRPr="0046671C" w:rsidRDefault="0046671C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671C">
        <w:rPr>
          <w:rFonts w:ascii="Times New Roman" w:hAnsi="Times New Roman" w:cs="Times New Roman"/>
          <w:sz w:val="28"/>
          <w:szCs w:val="28"/>
        </w:rPr>
        <w:t xml:space="preserve">Эти поля содержат текстовую информацию, которая может быть разной длины и формата. Тип </w:t>
      </w:r>
      <w:proofErr w:type="spellStart"/>
      <w:r w:rsidRPr="0046671C">
        <w:rPr>
          <w:rFonts w:ascii="Times New Roman" w:hAnsi="Times New Roman" w:cs="Times New Roman"/>
          <w:sz w:val="28"/>
          <w:szCs w:val="28"/>
        </w:rPr>
        <w:t>string</w:t>
      </w:r>
      <w:proofErr w:type="spellEnd"/>
      <w:r w:rsidRPr="0046671C">
        <w:rPr>
          <w:rFonts w:ascii="Times New Roman" w:hAnsi="Times New Roman" w:cs="Times New Roman"/>
          <w:sz w:val="28"/>
          <w:szCs w:val="28"/>
        </w:rPr>
        <w:t xml:space="preserve"> подходит для хранения таких данных.</w:t>
      </w:r>
    </w:p>
    <w:p w14:paraId="3923F535" w14:textId="77777777" w:rsidR="0046671C" w:rsidRPr="0046671C" w:rsidRDefault="0046671C" w:rsidP="0046671C">
      <w:pPr>
        <w:pStyle w:val="a3"/>
        <w:numPr>
          <w:ilvl w:val="0"/>
          <w:numId w:val="1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6671C">
        <w:rPr>
          <w:rFonts w:ascii="Times New Roman" w:hAnsi="Times New Roman" w:cs="Times New Roman"/>
          <w:sz w:val="28"/>
          <w:szCs w:val="28"/>
        </w:rPr>
        <w:t xml:space="preserve">Тип поля </w:t>
      </w:r>
      <w:proofErr w:type="spellStart"/>
      <w:r w:rsidRPr="0046671C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46671C">
        <w:rPr>
          <w:rFonts w:ascii="Times New Roman" w:hAnsi="Times New Roman" w:cs="Times New Roman"/>
          <w:sz w:val="28"/>
          <w:szCs w:val="28"/>
        </w:rPr>
        <w:t xml:space="preserve"> для </w:t>
      </w:r>
      <w:proofErr w:type="spellStart"/>
      <w:r w:rsidRPr="0046671C">
        <w:rPr>
          <w:rFonts w:ascii="Times New Roman" w:hAnsi="Times New Roman" w:cs="Times New Roman"/>
          <w:sz w:val="28"/>
          <w:szCs w:val="28"/>
        </w:rPr>
        <w:t>Год_издания</w:t>
      </w:r>
      <w:proofErr w:type="spellEnd"/>
      <w:r w:rsidRPr="0046671C">
        <w:rPr>
          <w:rFonts w:ascii="Times New Roman" w:hAnsi="Times New Roman" w:cs="Times New Roman"/>
          <w:sz w:val="28"/>
          <w:szCs w:val="28"/>
        </w:rPr>
        <w:t>:</w:t>
      </w:r>
    </w:p>
    <w:p w14:paraId="3382D144" w14:textId="77777777" w:rsidR="0046671C" w:rsidRPr="0046671C" w:rsidRDefault="0046671C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671C">
        <w:rPr>
          <w:rFonts w:ascii="Times New Roman" w:hAnsi="Times New Roman" w:cs="Times New Roman"/>
          <w:sz w:val="28"/>
          <w:szCs w:val="28"/>
        </w:rPr>
        <w:t xml:space="preserve">Год издания книги всегда представлен числовым значением, поэтому использование типа </w:t>
      </w:r>
      <w:proofErr w:type="spellStart"/>
      <w:r w:rsidRPr="0046671C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46671C">
        <w:rPr>
          <w:rFonts w:ascii="Times New Roman" w:hAnsi="Times New Roman" w:cs="Times New Roman"/>
          <w:sz w:val="28"/>
          <w:szCs w:val="28"/>
        </w:rPr>
        <w:t xml:space="preserve"> логично и удобно для обработки и хранения.</w:t>
      </w:r>
    </w:p>
    <w:p w14:paraId="3CA2DD78" w14:textId="77777777" w:rsidR="0046671C" w:rsidRPr="0046671C" w:rsidRDefault="0046671C" w:rsidP="0046671C">
      <w:pPr>
        <w:pStyle w:val="a3"/>
        <w:numPr>
          <w:ilvl w:val="0"/>
          <w:numId w:val="1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6671C">
        <w:rPr>
          <w:rFonts w:ascii="Times New Roman" w:hAnsi="Times New Roman" w:cs="Times New Roman"/>
          <w:sz w:val="28"/>
          <w:szCs w:val="28"/>
        </w:rPr>
        <w:t xml:space="preserve">Статическое поле </w:t>
      </w:r>
      <w:proofErr w:type="spellStart"/>
      <w:r w:rsidRPr="0046671C">
        <w:rPr>
          <w:rFonts w:ascii="Times New Roman" w:hAnsi="Times New Roman" w:cs="Times New Roman"/>
          <w:sz w:val="28"/>
          <w:szCs w:val="28"/>
        </w:rPr>
        <w:t>Путь_к_файлу</w:t>
      </w:r>
      <w:proofErr w:type="spellEnd"/>
      <w:r w:rsidRPr="0046671C">
        <w:rPr>
          <w:rFonts w:ascii="Times New Roman" w:hAnsi="Times New Roman" w:cs="Times New Roman"/>
          <w:sz w:val="28"/>
          <w:szCs w:val="28"/>
        </w:rPr>
        <w:t>:</w:t>
      </w:r>
    </w:p>
    <w:p w14:paraId="4F170E2C" w14:textId="43E408EF" w:rsidR="0046671C" w:rsidRPr="00901067" w:rsidRDefault="0046671C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671C">
        <w:rPr>
          <w:rFonts w:ascii="Times New Roman" w:hAnsi="Times New Roman" w:cs="Times New Roman"/>
          <w:sz w:val="28"/>
          <w:szCs w:val="28"/>
        </w:rPr>
        <w:lastRenderedPageBreak/>
        <w:t xml:space="preserve">Это поле должно быть </w:t>
      </w:r>
      <w:r w:rsidR="00B365C4">
        <w:rPr>
          <w:rFonts w:ascii="Times New Roman" w:hAnsi="Times New Roman" w:cs="Times New Roman"/>
          <w:sz w:val="28"/>
          <w:szCs w:val="28"/>
        </w:rPr>
        <w:t>константным (</w:t>
      </w:r>
      <w:r w:rsidR="00B365C4">
        <w:rPr>
          <w:rFonts w:ascii="Times New Roman" w:hAnsi="Times New Roman" w:cs="Times New Roman"/>
          <w:sz w:val="28"/>
          <w:szCs w:val="28"/>
          <w:lang w:val="en-US"/>
        </w:rPr>
        <w:t>const</w:t>
      </w:r>
      <w:r w:rsidR="00B365C4" w:rsidRPr="00B365C4">
        <w:rPr>
          <w:rFonts w:ascii="Times New Roman" w:hAnsi="Times New Roman" w:cs="Times New Roman"/>
          <w:sz w:val="28"/>
          <w:szCs w:val="28"/>
        </w:rPr>
        <w:t>)</w:t>
      </w:r>
      <w:r w:rsidRPr="0046671C">
        <w:rPr>
          <w:rFonts w:ascii="Times New Roman" w:hAnsi="Times New Roman" w:cs="Times New Roman"/>
          <w:sz w:val="28"/>
          <w:szCs w:val="28"/>
        </w:rPr>
        <w:t xml:space="preserve">, так как оно определяет местоположение CSV-файла, которое </w:t>
      </w:r>
      <w:r w:rsidRPr="00B365C4">
        <w:rPr>
          <w:rFonts w:ascii="Times New Roman" w:hAnsi="Times New Roman" w:cs="Times New Roman"/>
          <w:sz w:val="28"/>
          <w:szCs w:val="28"/>
        </w:rPr>
        <w:t>не меняется во время исполнения программы</w:t>
      </w:r>
      <w:r w:rsidR="00B365C4">
        <w:rPr>
          <w:rFonts w:ascii="Times New Roman" w:hAnsi="Times New Roman" w:cs="Times New Roman"/>
          <w:sz w:val="28"/>
          <w:szCs w:val="28"/>
        </w:rPr>
        <w:t>.</w:t>
      </w:r>
    </w:p>
    <w:p w14:paraId="4287960F" w14:textId="77777777" w:rsidR="0046671C" w:rsidRPr="0046671C" w:rsidRDefault="0046671C" w:rsidP="0046671C">
      <w:pPr>
        <w:spacing w:after="0" w:line="360" w:lineRule="auto"/>
        <w:ind w:left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6671C">
        <w:rPr>
          <w:rFonts w:ascii="Times New Roman" w:hAnsi="Times New Roman" w:cs="Times New Roman"/>
          <w:b/>
          <w:bCs/>
          <w:sz w:val="28"/>
          <w:szCs w:val="28"/>
        </w:rPr>
        <w:t>Порядок использования методов:</w:t>
      </w:r>
    </w:p>
    <w:p w14:paraId="6694A2C0" w14:textId="77777777" w:rsidR="0046671C" w:rsidRPr="0046671C" w:rsidRDefault="0046671C" w:rsidP="0046671C">
      <w:pPr>
        <w:pStyle w:val="a3"/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671C">
        <w:rPr>
          <w:rFonts w:ascii="Times New Roman" w:hAnsi="Times New Roman" w:cs="Times New Roman"/>
          <w:sz w:val="28"/>
          <w:szCs w:val="28"/>
        </w:rPr>
        <w:t xml:space="preserve">Создаётся экземпляр </w:t>
      </w:r>
      <w:proofErr w:type="spellStart"/>
      <w:r w:rsidRPr="0046671C">
        <w:rPr>
          <w:rFonts w:ascii="Times New Roman" w:hAnsi="Times New Roman" w:cs="Times New Roman"/>
          <w:sz w:val="28"/>
          <w:szCs w:val="28"/>
        </w:rPr>
        <w:t>Выбор_действия</w:t>
      </w:r>
      <w:proofErr w:type="spellEnd"/>
      <w:r w:rsidRPr="0046671C">
        <w:rPr>
          <w:rFonts w:ascii="Times New Roman" w:hAnsi="Times New Roman" w:cs="Times New Roman"/>
          <w:sz w:val="28"/>
          <w:szCs w:val="28"/>
        </w:rPr>
        <w:t>.</w:t>
      </w:r>
    </w:p>
    <w:p w14:paraId="6F348FC4" w14:textId="77777777" w:rsidR="0046671C" w:rsidRPr="0046671C" w:rsidRDefault="0046671C" w:rsidP="0046671C">
      <w:pPr>
        <w:pStyle w:val="a3"/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671C">
        <w:rPr>
          <w:rFonts w:ascii="Times New Roman" w:hAnsi="Times New Roman" w:cs="Times New Roman"/>
          <w:sz w:val="28"/>
          <w:szCs w:val="28"/>
        </w:rPr>
        <w:t>Пользователь выбирает действие из меню (например, добавить книгу).</w:t>
      </w:r>
    </w:p>
    <w:p w14:paraId="4E7C413F" w14:textId="77777777" w:rsidR="0046671C" w:rsidRPr="0046671C" w:rsidRDefault="0046671C" w:rsidP="0046671C">
      <w:pPr>
        <w:pStyle w:val="a3"/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671C">
        <w:rPr>
          <w:rFonts w:ascii="Times New Roman" w:hAnsi="Times New Roman" w:cs="Times New Roman"/>
          <w:sz w:val="28"/>
          <w:szCs w:val="28"/>
        </w:rPr>
        <w:t xml:space="preserve">Внутри метода </w:t>
      </w:r>
      <w:proofErr w:type="spellStart"/>
      <w:r w:rsidRPr="0046671C">
        <w:rPr>
          <w:rFonts w:ascii="Times New Roman" w:hAnsi="Times New Roman" w:cs="Times New Roman"/>
          <w:sz w:val="28"/>
          <w:szCs w:val="28"/>
        </w:rPr>
        <w:t>Добавить_</w:t>
      </w:r>
      <w:proofErr w:type="gramStart"/>
      <w:r w:rsidRPr="0046671C">
        <w:rPr>
          <w:rFonts w:ascii="Times New Roman" w:hAnsi="Times New Roman" w:cs="Times New Roman"/>
          <w:sz w:val="28"/>
          <w:szCs w:val="28"/>
        </w:rPr>
        <w:t>книгу</w:t>
      </w:r>
      <w:proofErr w:type="spellEnd"/>
      <w:r w:rsidRPr="0046671C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46671C">
        <w:rPr>
          <w:rFonts w:ascii="Times New Roman" w:hAnsi="Times New Roman" w:cs="Times New Roman"/>
          <w:sz w:val="28"/>
          <w:szCs w:val="28"/>
        </w:rPr>
        <w:t>) создаётся объект Книга с использованием данных, введённых пользователем.</w:t>
      </w:r>
    </w:p>
    <w:p w14:paraId="0FDFEF39" w14:textId="77777777" w:rsidR="0046671C" w:rsidRPr="0046671C" w:rsidRDefault="0046671C" w:rsidP="0046671C">
      <w:pPr>
        <w:pStyle w:val="a3"/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671C">
        <w:rPr>
          <w:rFonts w:ascii="Times New Roman" w:hAnsi="Times New Roman" w:cs="Times New Roman"/>
          <w:sz w:val="28"/>
          <w:szCs w:val="28"/>
        </w:rPr>
        <w:t>Объект Книга добавляется в список книги.</w:t>
      </w:r>
    </w:p>
    <w:p w14:paraId="1CE90F50" w14:textId="77777777" w:rsidR="0046671C" w:rsidRPr="0046671C" w:rsidRDefault="0046671C" w:rsidP="0046671C">
      <w:pPr>
        <w:pStyle w:val="a3"/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671C">
        <w:rPr>
          <w:rFonts w:ascii="Times New Roman" w:hAnsi="Times New Roman" w:cs="Times New Roman"/>
          <w:sz w:val="28"/>
          <w:szCs w:val="28"/>
        </w:rPr>
        <w:t xml:space="preserve">Затем вызывается метод </w:t>
      </w:r>
      <w:proofErr w:type="spellStart"/>
      <w:proofErr w:type="gramStart"/>
      <w:r w:rsidRPr="0046671C">
        <w:rPr>
          <w:rFonts w:ascii="Times New Roman" w:hAnsi="Times New Roman" w:cs="Times New Roman"/>
          <w:sz w:val="28"/>
          <w:szCs w:val="28"/>
        </w:rPr>
        <w:t>Сохранить</w:t>
      </w:r>
      <w:proofErr w:type="gramEnd"/>
      <w:r w:rsidRPr="0046671C">
        <w:rPr>
          <w:rFonts w:ascii="Times New Roman" w:hAnsi="Times New Roman" w:cs="Times New Roman"/>
          <w:sz w:val="28"/>
          <w:szCs w:val="28"/>
        </w:rPr>
        <w:t>_в_CSV</w:t>
      </w:r>
      <w:proofErr w:type="spellEnd"/>
      <w:r w:rsidRPr="0046671C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46671C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Pr="0046671C">
        <w:rPr>
          <w:rFonts w:ascii="Times New Roman" w:hAnsi="Times New Roman" w:cs="Times New Roman"/>
          <w:sz w:val="28"/>
          <w:szCs w:val="28"/>
        </w:rPr>
        <w:t>&lt;Книга&gt;), который сохраняет все книги в CSV-файл.</w:t>
      </w:r>
    </w:p>
    <w:p w14:paraId="12B36683" w14:textId="7F7D246F" w:rsidR="0046671C" w:rsidRPr="008A6AFC" w:rsidRDefault="0046671C" w:rsidP="00901067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671C">
        <w:rPr>
          <w:rFonts w:ascii="Times New Roman" w:hAnsi="Times New Roman" w:cs="Times New Roman"/>
          <w:sz w:val="28"/>
          <w:szCs w:val="28"/>
        </w:rPr>
        <w:t>Таким образом, последовательность действий, следующая: создание объекта → ввод данных → сохранение данных.</w:t>
      </w:r>
      <w:r w:rsidR="008A6AFC">
        <w:rPr>
          <w:rFonts w:ascii="Times New Roman" w:hAnsi="Times New Roman" w:cs="Times New Roman"/>
          <w:sz w:val="28"/>
          <w:szCs w:val="28"/>
        </w:rPr>
        <w:br w:type="page"/>
      </w:r>
    </w:p>
    <w:p w14:paraId="003036D9" w14:textId="740319F7" w:rsidR="00C368D0" w:rsidRPr="00901067" w:rsidRDefault="008A6AFC" w:rsidP="00901067">
      <w:pPr>
        <w:pStyle w:val="1"/>
        <w:spacing w:after="240" w:line="36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5" w:name="_Toc189166986"/>
      <w:r w:rsidRPr="00D22F7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Раздел 4.</w:t>
      </w:r>
      <w:r w:rsidRPr="00D22F7F">
        <w:rPr>
          <w:rFonts w:ascii="Times New Roman" w:hAnsi="Times New Roman" w:cs="Times New Roman"/>
          <w:color w:val="auto"/>
          <w:sz w:val="28"/>
          <w:szCs w:val="28"/>
        </w:rPr>
        <w:t xml:space="preserve"> Описание алгоритмов</w:t>
      </w:r>
      <w:bookmarkEnd w:id="5"/>
    </w:p>
    <w:p w14:paraId="54B4D8DB" w14:textId="77777777" w:rsidR="00CD6389" w:rsidRDefault="00C20D21" w:rsidP="008A6AFC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шем метод добавления новой книги.</w:t>
      </w:r>
    </w:p>
    <w:p w14:paraId="38F021FA" w14:textId="77777777" w:rsidR="00C20D21" w:rsidRPr="00C20D21" w:rsidRDefault="00C20D21" w:rsidP="00C20D21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C20D21">
        <w:rPr>
          <w:rFonts w:ascii="Times New Roman" w:hAnsi="Times New Roman" w:cs="Times New Roman"/>
          <w:sz w:val="28"/>
          <w:szCs w:val="28"/>
        </w:rPr>
        <w:t>Шаги алгоритма:</w:t>
      </w:r>
    </w:p>
    <w:p w14:paraId="6F544291" w14:textId="77777777" w:rsidR="0026178C" w:rsidRPr="00B259AD" w:rsidRDefault="0026178C" w:rsidP="00901067">
      <w:pPr>
        <w:numPr>
          <w:ilvl w:val="0"/>
          <w:numId w:val="32"/>
        </w:numPr>
        <w:tabs>
          <w:tab w:val="clear" w:pos="720"/>
        </w:tabs>
        <w:spacing w:after="0" w:line="360" w:lineRule="auto"/>
        <w:ind w:left="0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B259AD">
        <w:rPr>
          <w:rFonts w:ascii="Times New Roman" w:hAnsi="Times New Roman" w:cs="Times New Roman"/>
          <w:b/>
          <w:bCs/>
          <w:sz w:val="28"/>
          <w:szCs w:val="28"/>
        </w:rPr>
        <w:t>Начало</w:t>
      </w:r>
      <w:r w:rsidRPr="00B259AD">
        <w:rPr>
          <w:rFonts w:ascii="Times New Roman" w:hAnsi="Times New Roman" w:cs="Times New Roman"/>
          <w:sz w:val="28"/>
          <w:szCs w:val="28"/>
        </w:rPr>
        <w:t>: Начало алгоритма.</w:t>
      </w:r>
    </w:p>
    <w:p w14:paraId="0E8AB136" w14:textId="77777777" w:rsidR="0026178C" w:rsidRPr="00B259AD" w:rsidRDefault="0026178C" w:rsidP="00901067">
      <w:pPr>
        <w:numPr>
          <w:ilvl w:val="0"/>
          <w:numId w:val="32"/>
        </w:numPr>
        <w:tabs>
          <w:tab w:val="clear" w:pos="720"/>
        </w:tabs>
        <w:spacing w:after="0" w:line="360" w:lineRule="auto"/>
        <w:ind w:left="0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B259AD">
        <w:rPr>
          <w:rFonts w:ascii="Times New Roman" w:hAnsi="Times New Roman" w:cs="Times New Roman"/>
          <w:b/>
          <w:bCs/>
          <w:sz w:val="28"/>
          <w:szCs w:val="28"/>
        </w:rPr>
        <w:t>Ввод данных о книге</w:t>
      </w:r>
      <w:r w:rsidRPr="00B259AD">
        <w:rPr>
          <w:rFonts w:ascii="Times New Roman" w:hAnsi="Times New Roman" w:cs="Times New Roman"/>
          <w:sz w:val="28"/>
          <w:szCs w:val="28"/>
        </w:rPr>
        <w:t>: Пользователь вводит данные о книге (название, автор, издательство, год издания).</w:t>
      </w:r>
    </w:p>
    <w:p w14:paraId="79BD13E5" w14:textId="77777777" w:rsidR="0026178C" w:rsidRPr="00B259AD" w:rsidRDefault="0026178C" w:rsidP="00901067">
      <w:pPr>
        <w:numPr>
          <w:ilvl w:val="0"/>
          <w:numId w:val="32"/>
        </w:numPr>
        <w:tabs>
          <w:tab w:val="clear" w:pos="720"/>
        </w:tabs>
        <w:spacing w:after="0" w:line="360" w:lineRule="auto"/>
        <w:ind w:left="0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B259AD">
        <w:rPr>
          <w:rFonts w:ascii="Times New Roman" w:hAnsi="Times New Roman" w:cs="Times New Roman"/>
          <w:b/>
          <w:bCs/>
          <w:sz w:val="28"/>
          <w:szCs w:val="28"/>
        </w:rPr>
        <w:t>Создание объекта Книга</w:t>
      </w:r>
      <w:r w:rsidRPr="0026178C">
        <w:rPr>
          <w:rFonts w:ascii="Times New Roman" w:hAnsi="Times New Roman" w:cs="Times New Roman"/>
          <w:sz w:val="28"/>
          <w:szCs w:val="28"/>
        </w:rPr>
        <w:t>: на основе</w:t>
      </w:r>
      <w:r w:rsidRPr="00B259AD">
        <w:rPr>
          <w:rFonts w:ascii="Times New Roman" w:hAnsi="Times New Roman" w:cs="Times New Roman"/>
          <w:sz w:val="28"/>
          <w:szCs w:val="28"/>
        </w:rPr>
        <w:t xml:space="preserve"> введенных данных создается новый объект Книга.</w:t>
      </w:r>
    </w:p>
    <w:p w14:paraId="65B129A2" w14:textId="77777777" w:rsidR="0026178C" w:rsidRPr="00B259AD" w:rsidRDefault="0026178C" w:rsidP="00901067">
      <w:pPr>
        <w:numPr>
          <w:ilvl w:val="0"/>
          <w:numId w:val="32"/>
        </w:numPr>
        <w:tabs>
          <w:tab w:val="clear" w:pos="720"/>
        </w:tabs>
        <w:spacing w:after="0" w:line="360" w:lineRule="auto"/>
        <w:ind w:left="0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B259AD">
        <w:rPr>
          <w:rFonts w:ascii="Times New Roman" w:hAnsi="Times New Roman" w:cs="Times New Roman"/>
          <w:b/>
          <w:bCs/>
          <w:sz w:val="28"/>
          <w:szCs w:val="28"/>
        </w:rPr>
        <w:t>Добавление созданного объекта в список книг</w:t>
      </w:r>
      <w:r w:rsidRPr="00B259AD">
        <w:rPr>
          <w:rFonts w:ascii="Times New Roman" w:hAnsi="Times New Roman" w:cs="Times New Roman"/>
          <w:sz w:val="28"/>
          <w:szCs w:val="28"/>
        </w:rPr>
        <w:t xml:space="preserve">: </w:t>
      </w:r>
      <w:r w:rsidRPr="0026178C">
        <w:rPr>
          <w:rFonts w:ascii="Times New Roman" w:hAnsi="Times New Roman" w:cs="Times New Roman"/>
          <w:sz w:val="28"/>
          <w:szCs w:val="28"/>
        </w:rPr>
        <w:t>н</w:t>
      </w:r>
      <w:r w:rsidRPr="00B259AD">
        <w:rPr>
          <w:rFonts w:ascii="Times New Roman" w:hAnsi="Times New Roman" w:cs="Times New Roman"/>
          <w:sz w:val="28"/>
          <w:szCs w:val="28"/>
        </w:rPr>
        <w:t xml:space="preserve">овый объект добавляется в список книги в классе </w:t>
      </w:r>
      <w:proofErr w:type="spellStart"/>
      <w:r w:rsidRPr="00B259AD">
        <w:rPr>
          <w:rFonts w:ascii="Times New Roman" w:hAnsi="Times New Roman" w:cs="Times New Roman"/>
          <w:sz w:val="28"/>
          <w:szCs w:val="28"/>
        </w:rPr>
        <w:t>Выбор_действия</w:t>
      </w:r>
      <w:proofErr w:type="spellEnd"/>
      <w:r w:rsidRPr="00B259AD">
        <w:rPr>
          <w:rFonts w:ascii="Times New Roman" w:hAnsi="Times New Roman" w:cs="Times New Roman"/>
          <w:sz w:val="28"/>
          <w:szCs w:val="28"/>
        </w:rPr>
        <w:t>.</w:t>
      </w:r>
    </w:p>
    <w:p w14:paraId="589705FD" w14:textId="77777777" w:rsidR="0026178C" w:rsidRPr="00B259AD" w:rsidRDefault="0026178C" w:rsidP="00901067">
      <w:pPr>
        <w:numPr>
          <w:ilvl w:val="0"/>
          <w:numId w:val="32"/>
        </w:numPr>
        <w:tabs>
          <w:tab w:val="clear" w:pos="720"/>
        </w:tabs>
        <w:spacing w:after="0" w:line="360" w:lineRule="auto"/>
        <w:ind w:left="0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B259AD">
        <w:rPr>
          <w:rFonts w:ascii="Times New Roman" w:hAnsi="Times New Roman" w:cs="Times New Roman"/>
          <w:b/>
          <w:bCs/>
          <w:sz w:val="28"/>
          <w:szCs w:val="28"/>
        </w:rPr>
        <w:t xml:space="preserve">Вызов метода </w:t>
      </w:r>
      <w:proofErr w:type="spellStart"/>
      <w:proofErr w:type="gramStart"/>
      <w:r w:rsidRPr="00B259AD">
        <w:rPr>
          <w:rFonts w:ascii="Times New Roman" w:hAnsi="Times New Roman" w:cs="Times New Roman"/>
          <w:b/>
          <w:bCs/>
          <w:sz w:val="28"/>
          <w:szCs w:val="28"/>
        </w:rPr>
        <w:t>Сохранить</w:t>
      </w:r>
      <w:proofErr w:type="gramEnd"/>
      <w:r w:rsidRPr="00B259AD">
        <w:rPr>
          <w:rFonts w:ascii="Times New Roman" w:hAnsi="Times New Roman" w:cs="Times New Roman"/>
          <w:b/>
          <w:bCs/>
          <w:sz w:val="28"/>
          <w:szCs w:val="28"/>
        </w:rPr>
        <w:t>_в_</w:t>
      </w:r>
      <w:r w:rsidRPr="0026178C">
        <w:rPr>
          <w:rFonts w:ascii="Times New Roman" w:hAnsi="Times New Roman" w:cs="Times New Roman"/>
          <w:b/>
          <w:bCs/>
          <w:sz w:val="28"/>
          <w:szCs w:val="28"/>
        </w:rPr>
        <w:t>CSV</w:t>
      </w:r>
      <w:proofErr w:type="spellEnd"/>
      <w:r w:rsidRPr="0026178C">
        <w:rPr>
          <w:rFonts w:ascii="Times New Roman" w:hAnsi="Times New Roman" w:cs="Times New Roman"/>
          <w:b/>
          <w:bCs/>
          <w:sz w:val="28"/>
          <w:szCs w:val="28"/>
        </w:rPr>
        <w:t xml:space="preserve"> (</w:t>
      </w:r>
      <w:proofErr w:type="spellStart"/>
      <w:r w:rsidRPr="0026178C">
        <w:rPr>
          <w:rFonts w:ascii="Times New Roman" w:hAnsi="Times New Roman" w:cs="Times New Roman"/>
          <w:b/>
          <w:bCs/>
          <w:sz w:val="28"/>
          <w:szCs w:val="28"/>
        </w:rPr>
        <w:t>List</w:t>
      </w:r>
      <w:proofErr w:type="spellEnd"/>
      <w:r w:rsidRPr="0026178C">
        <w:rPr>
          <w:rFonts w:ascii="Times New Roman" w:hAnsi="Times New Roman" w:cs="Times New Roman"/>
          <w:b/>
          <w:bCs/>
          <w:sz w:val="28"/>
          <w:szCs w:val="28"/>
        </w:rPr>
        <w:t xml:space="preserve"> &lt;</w:t>
      </w:r>
      <w:r w:rsidRPr="00B259AD">
        <w:rPr>
          <w:rFonts w:ascii="Times New Roman" w:hAnsi="Times New Roman" w:cs="Times New Roman"/>
          <w:b/>
          <w:bCs/>
          <w:sz w:val="28"/>
          <w:szCs w:val="28"/>
        </w:rPr>
        <w:t>Книга&gt;)</w:t>
      </w:r>
      <w:r w:rsidRPr="00B259AD">
        <w:rPr>
          <w:rFonts w:ascii="Times New Roman" w:hAnsi="Times New Roman" w:cs="Times New Roman"/>
          <w:sz w:val="28"/>
          <w:szCs w:val="28"/>
        </w:rPr>
        <w:t xml:space="preserve">: </w:t>
      </w:r>
      <w:r w:rsidRPr="0026178C">
        <w:rPr>
          <w:rFonts w:ascii="Times New Roman" w:hAnsi="Times New Roman" w:cs="Times New Roman"/>
          <w:sz w:val="28"/>
          <w:szCs w:val="28"/>
        </w:rPr>
        <w:t>м</w:t>
      </w:r>
      <w:r w:rsidRPr="00B259AD">
        <w:rPr>
          <w:rFonts w:ascii="Times New Roman" w:hAnsi="Times New Roman" w:cs="Times New Roman"/>
          <w:sz w:val="28"/>
          <w:szCs w:val="28"/>
        </w:rPr>
        <w:t xml:space="preserve">етод </w:t>
      </w:r>
      <w:proofErr w:type="spellStart"/>
      <w:r w:rsidRPr="00B259AD">
        <w:rPr>
          <w:rFonts w:ascii="Times New Roman" w:hAnsi="Times New Roman" w:cs="Times New Roman"/>
          <w:sz w:val="28"/>
          <w:szCs w:val="28"/>
        </w:rPr>
        <w:t>Сохранить_в_CSV</w:t>
      </w:r>
      <w:proofErr w:type="spellEnd"/>
      <w:r w:rsidRPr="00B259AD">
        <w:rPr>
          <w:rFonts w:ascii="Times New Roman" w:hAnsi="Times New Roman" w:cs="Times New Roman"/>
          <w:sz w:val="28"/>
          <w:szCs w:val="28"/>
        </w:rPr>
        <w:t xml:space="preserve"> класса </w:t>
      </w:r>
      <w:proofErr w:type="spellStart"/>
      <w:r w:rsidRPr="00B259AD">
        <w:rPr>
          <w:rFonts w:ascii="Times New Roman" w:hAnsi="Times New Roman" w:cs="Times New Roman"/>
          <w:sz w:val="28"/>
          <w:szCs w:val="28"/>
        </w:rPr>
        <w:t>Запись_CSV_файла</w:t>
      </w:r>
      <w:proofErr w:type="spellEnd"/>
      <w:r w:rsidRPr="00B259AD">
        <w:rPr>
          <w:rFonts w:ascii="Times New Roman" w:hAnsi="Times New Roman" w:cs="Times New Roman"/>
          <w:sz w:val="28"/>
          <w:szCs w:val="28"/>
        </w:rPr>
        <w:t xml:space="preserve"> используется для сохранения списка книг в CSV-файл.</w:t>
      </w:r>
    </w:p>
    <w:p w14:paraId="34CDA875" w14:textId="77777777" w:rsidR="0026178C" w:rsidRPr="00B259AD" w:rsidRDefault="0026178C" w:rsidP="00901067">
      <w:pPr>
        <w:numPr>
          <w:ilvl w:val="0"/>
          <w:numId w:val="32"/>
        </w:numPr>
        <w:tabs>
          <w:tab w:val="clear" w:pos="720"/>
        </w:tabs>
        <w:spacing w:after="0" w:line="360" w:lineRule="auto"/>
        <w:ind w:left="0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B259AD">
        <w:rPr>
          <w:rFonts w:ascii="Times New Roman" w:hAnsi="Times New Roman" w:cs="Times New Roman"/>
          <w:b/>
          <w:bCs/>
          <w:sz w:val="28"/>
          <w:szCs w:val="28"/>
        </w:rPr>
        <w:t>Вывод сообщения об успешном сохранении книги</w:t>
      </w:r>
      <w:r w:rsidRPr="0026178C">
        <w:rPr>
          <w:rFonts w:ascii="Times New Roman" w:hAnsi="Times New Roman" w:cs="Times New Roman"/>
          <w:sz w:val="28"/>
          <w:szCs w:val="28"/>
        </w:rPr>
        <w:t>: после</w:t>
      </w:r>
      <w:r w:rsidRPr="00B259AD">
        <w:rPr>
          <w:rFonts w:ascii="Times New Roman" w:hAnsi="Times New Roman" w:cs="Times New Roman"/>
          <w:sz w:val="28"/>
          <w:szCs w:val="28"/>
        </w:rPr>
        <w:t xml:space="preserve"> завершения сохранения выводится сообщение об успешном завершении операции.</w:t>
      </w:r>
    </w:p>
    <w:p w14:paraId="50C45969" w14:textId="77777777" w:rsidR="0026178C" w:rsidRDefault="0026178C" w:rsidP="00901067">
      <w:pPr>
        <w:numPr>
          <w:ilvl w:val="0"/>
          <w:numId w:val="32"/>
        </w:numPr>
        <w:tabs>
          <w:tab w:val="clear" w:pos="720"/>
        </w:tabs>
        <w:spacing w:after="0" w:line="360" w:lineRule="auto"/>
        <w:ind w:left="0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B259AD">
        <w:rPr>
          <w:rFonts w:ascii="Times New Roman" w:hAnsi="Times New Roman" w:cs="Times New Roman"/>
          <w:b/>
          <w:bCs/>
          <w:sz w:val="28"/>
          <w:szCs w:val="28"/>
        </w:rPr>
        <w:t>Конец</w:t>
      </w:r>
      <w:r w:rsidRPr="00B259AD">
        <w:rPr>
          <w:rFonts w:ascii="Times New Roman" w:hAnsi="Times New Roman" w:cs="Times New Roman"/>
          <w:sz w:val="28"/>
          <w:szCs w:val="28"/>
        </w:rPr>
        <w:t>: Конец алгоритма.</w:t>
      </w:r>
    </w:p>
    <w:p w14:paraId="780D88AD" w14:textId="0AC013B9" w:rsidR="00C20D21" w:rsidRPr="00C20D21" w:rsidRDefault="00FE14F0" w:rsidP="00FE14F0">
      <w:pPr>
        <w:pStyle w:val="a3"/>
        <w:spacing w:after="0" w:line="360" w:lineRule="auto"/>
        <w:ind w:left="709" w:firstLine="1134"/>
        <w:rPr>
          <w:rFonts w:ascii="Times New Roman" w:hAnsi="Times New Roman" w:cs="Times New Roman"/>
          <w:sz w:val="28"/>
          <w:szCs w:val="28"/>
        </w:rPr>
      </w:pPr>
      <w:r>
        <w:object w:dxaOrig="6859" w:dyaOrig="10970" w14:anchorId="766DB2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pt;height:398.25pt" o:ole="">
            <v:imagedata r:id="rId11" o:title=""/>
          </v:shape>
          <o:OLEObject Type="Embed" ProgID="Visio.Drawing.11" ShapeID="_x0000_i1025" DrawAspect="Content" ObjectID="_1804849584" r:id="rId12"/>
        </w:object>
      </w:r>
    </w:p>
    <w:p w14:paraId="3A41417F" w14:textId="77777777" w:rsidR="00CD6389" w:rsidRDefault="00B259AD" w:rsidP="00C20D21">
      <w:pPr>
        <w:spacing w:after="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хема 1 – Блок-схема для метода добавления новой книги</w:t>
      </w:r>
    </w:p>
    <w:p w14:paraId="747A674C" w14:textId="77777777" w:rsidR="00FA3DD0" w:rsidRDefault="00FA3DD0" w:rsidP="00C20D21">
      <w:pPr>
        <w:spacing w:after="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</w:p>
    <w:p w14:paraId="16D9B75D" w14:textId="77777777" w:rsidR="0026178C" w:rsidRDefault="0026178C" w:rsidP="00C20D21">
      <w:pPr>
        <w:spacing w:after="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26178C">
        <w:rPr>
          <w:rFonts w:ascii="Times New Roman" w:hAnsi="Times New Roman" w:cs="Times New Roman"/>
          <w:sz w:val="28"/>
          <w:szCs w:val="28"/>
        </w:rPr>
        <w:t xml:space="preserve">Давайте рассмотрим </w:t>
      </w:r>
      <w:r w:rsidR="008B5737">
        <w:rPr>
          <w:rFonts w:ascii="Times New Roman" w:hAnsi="Times New Roman" w:cs="Times New Roman"/>
          <w:sz w:val="28"/>
          <w:szCs w:val="28"/>
        </w:rPr>
        <w:t>второй немаловажный метод</w:t>
      </w:r>
      <w:r w:rsidRPr="0026178C">
        <w:rPr>
          <w:rFonts w:ascii="Times New Roman" w:hAnsi="Times New Roman" w:cs="Times New Roman"/>
          <w:sz w:val="28"/>
          <w:szCs w:val="28"/>
        </w:rPr>
        <w:t>: поиск книги по автору.</w:t>
      </w:r>
    </w:p>
    <w:p w14:paraId="395C1BDD" w14:textId="77777777" w:rsidR="00FA3DD0" w:rsidRDefault="00FA3DD0" w:rsidP="00C20D21">
      <w:pPr>
        <w:spacing w:after="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Шаги алгоритма:</w:t>
      </w:r>
    </w:p>
    <w:p w14:paraId="1DA5C627" w14:textId="77777777" w:rsidR="008B5737" w:rsidRPr="008B5737" w:rsidRDefault="008B5737" w:rsidP="008B5737">
      <w:pPr>
        <w:numPr>
          <w:ilvl w:val="0"/>
          <w:numId w:val="33"/>
        </w:numPr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8B5737">
        <w:rPr>
          <w:rFonts w:ascii="Times New Roman" w:hAnsi="Times New Roman" w:cs="Times New Roman"/>
          <w:b/>
          <w:bCs/>
          <w:sz w:val="28"/>
          <w:szCs w:val="28"/>
        </w:rPr>
        <w:t>Начало</w:t>
      </w:r>
      <w:r w:rsidRPr="008B5737">
        <w:rPr>
          <w:rFonts w:ascii="Times New Roman" w:hAnsi="Times New Roman" w:cs="Times New Roman"/>
          <w:sz w:val="28"/>
          <w:szCs w:val="28"/>
        </w:rPr>
        <w:t>: Начало алгоритма.</w:t>
      </w:r>
    </w:p>
    <w:p w14:paraId="7BAF89FA" w14:textId="77777777" w:rsidR="008B5737" w:rsidRPr="008B5737" w:rsidRDefault="008B5737" w:rsidP="008B5737">
      <w:pPr>
        <w:numPr>
          <w:ilvl w:val="0"/>
          <w:numId w:val="33"/>
        </w:numPr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8B5737">
        <w:rPr>
          <w:rFonts w:ascii="Times New Roman" w:hAnsi="Times New Roman" w:cs="Times New Roman"/>
          <w:b/>
          <w:bCs/>
          <w:sz w:val="28"/>
          <w:szCs w:val="28"/>
        </w:rPr>
        <w:t>Получение ввода от пользователя (</w:t>
      </w:r>
      <w:r>
        <w:rPr>
          <w:rFonts w:ascii="Times New Roman" w:hAnsi="Times New Roman" w:cs="Times New Roman"/>
          <w:b/>
          <w:bCs/>
          <w:sz w:val="28"/>
          <w:szCs w:val="28"/>
        </w:rPr>
        <w:t>ввод</w:t>
      </w:r>
      <w:r w:rsidRPr="008B5737">
        <w:rPr>
          <w:rFonts w:ascii="Times New Roman" w:hAnsi="Times New Roman" w:cs="Times New Roman"/>
          <w:b/>
          <w:bCs/>
          <w:sz w:val="28"/>
          <w:szCs w:val="28"/>
        </w:rPr>
        <w:t xml:space="preserve"> автора)</w:t>
      </w:r>
      <w:r w:rsidRPr="008B5737">
        <w:rPr>
          <w:rFonts w:ascii="Times New Roman" w:hAnsi="Times New Roman" w:cs="Times New Roman"/>
          <w:sz w:val="28"/>
          <w:szCs w:val="28"/>
        </w:rPr>
        <w:t>: Пользователь вводит автора, по которому будет осуществлен поиск.</w:t>
      </w:r>
    </w:p>
    <w:p w14:paraId="184D246C" w14:textId="77777777" w:rsidR="008B5737" w:rsidRPr="000D5B8C" w:rsidRDefault="008B5737" w:rsidP="008B5737">
      <w:pPr>
        <w:numPr>
          <w:ilvl w:val="0"/>
          <w:numId w:val="33"/>
        </w:numPr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8B5737">
        <w:rPr>
          <w:rFonts w:ascii="Times New Roman" w:hAnsi="Times New Roman" w:cs="Times New Roman"/>
          <w:b/>
          <w:bCs/>
          <w:sz w:val="28"/>
          <w:szCs w:val="28"/>
        </w:rPr>
        <w:t xml:space="preserve">Чтение данных из CSV-файла (метод </w:t>
      </w:r>
      <w:proofErr w:type="spellStart"/>
      <w:r w:rsidRPr="008B5737">
        <w:rPr>
          <w:rFonts w:ascii="Times New Roman" w:hAnsi="Times New Roman" w:cs="Times New Roman"/>
          <w:b/>
          <w:bCs/>
          <w:sz w:val="28"/>
          <w:szCs w:val="28"/>
        </w:rPr>
        <w:t>Прочитать_из_</w:t>
      </w:r>
      <w:proofErr w:type="gramStart"/>
      <w:r w:rsidRPr="008B5737">
        <w:rPr>
          <w:rFonts w:ascii="Times New Roman" w:hAnsi="Times New Roman" w:cs="Times New Roman"/>
          <w:b/>
          <w:bCs/>
          <w:sz w:val="28"/>
          <w:szCs w:val="28"/>
        </w:rPr>
        <w:t>CSV</w:t>
      </w:r>
      <w:proofErr w:type="spellEnd"/>
      <w:r w:rsidRPr="008B5737">
        <w:rPr>
          <w:rFonts w:ascii="Times New Roman" w:hAnsi="Times New Roman" w:cs="Times New Roman"/>
          <w:b/>
          <w:bCs/>
          <w:sz w:val="28"/>
          <w:szCs w:val="28"/>
        </w:rPr>
        <w:t>(</w:t>
      </w:r>
      <w:proofErr w:type="gramEnd"/>
      <w:r w:rsidRPr="008B5737">
        <w:rPr>
          <w:rFonts w:ascii="Times New Roman" w:hAnsi="Times New Roman" w:cs="Times New Roman"/>
          <w:b/>
          <w:bCs/>
          <w:sz w:val="28"/>
          <w:szCs w:val="28"/>
        </w:rPr>
        <w:t>))</w:t>
      </w:r>
      <w:r w:rsidRPr="008B5737">
        <w:rPr>
          <w:rFonts w:ascii="Times New Roman" w:hAnsi="Times New Roman" w:cs="Times New Roman"/>
          <w:sz w:val="28"/>
          <w:szCs w:val="28"/>
        </w:rPr>
        <w:t xml:space="preserve">: </w:t>
      </w:r>
      <w:r w:rsidRPr="000D5B8C">
        <w:rPr>
          <w:rFonts w:ascii="Times New Roman" w:hAnsi="Times New Roman" w:cs="Times New Roman"/>
          <w:color w:val="FF0000"/>
          <w:sz w:val="28"/>
          <w:szCs w:val="28"/>
        </w:rPr>
        <w:t xml:space="preserve">Метод </w:t>
      </w:r>
      <w:proofErr w:type="spellStart"/>
      <w:r w:rsidRPr="000D5B8C">
        <w:rPr>
          <w:rFonts w:ascii="Times New Roman" w:hAnsi="Times New Roman" w:cs="Times New Roman"/>
          <w:color w:val="FF0000"/>
          <w:sz w:val="28"/>
          <w:szCs w:val="28"/>
        </w:rPr>
        <w:t>Прочитать_из_CSV</w:t>
      </w:r>
      <w:proofErr w:type="spellEnd"/>
      <w:r w:rsidRPr="000D5B8C">
        <w:rPr>
          <w:rFonts w:ascii="Times New Roman" w:hAnsi="Times New Roman" w:cs="Times New Roman"/>
          <w:color w:val="FF0000"/>
          <w:sz w:val="28"/>
          <w:szCs w:val="28"/>
        </w:rPr>
        <w:t>() используется для чтения всех книг из CSV-файла и преобразования их в список объектов Книга.</w:t>
      </w:r>
      <w:r w:rsidR="000D5B8C" w:rsidRPr="000D5B8C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</w:p>
    <w:p w14:paraId="627B0C96" w14:textId="1224B166" w:rsidR="000D5B8C" w:rsidRDefault="000D5B8C" w:rsidP="000D5B8C">
      <w:pPr>
        <w:spacing w:after="0" w:line="360" w:lineRule="auto"/>
        <w:ind w:left="720"/>
        <w:contextualSpacing/>
        <w:rPr>
          <w:rFonts w:ascii="Times New Roman" w:hAnsi="Times New Roman" w:cs="Times New Roman"/>
          <w:color w:val="4472C4" w:themeColor="accent1"/>
          <w:sz w:val="28"/>
          <w:szCs w:val="28"/>
        </w:rPr>
      </w:pPr>
      <w:r>
        <w:rPr>
          <w:rFonts w:ascii="Times New Roman" w:hAnsi="Times New Roman" w:cs="Times New Roman"/>
          <w:color w:val="4472C4" w:themeColor="accent1"/>
          <w:sz w:val="28"/>
          <w:szCs w:val="28"/>
        </w:rPr>
        <w:t xml:space="preserve">Данный алгоритм следует выполнить один раз при запуске программы, все данные должны будут просто храниться в памяти в </w:t>
      </w:r>
      <w:r>
        <w:rPr>
          <w:rFonts w:ascii="Times New Roman" w:hAnsi="Times New Roman" w:cs="Times New Roman"/>
          <w:color w:val="4472C4" w:themeColor="accent1"/>
          <w:sz w:val="28"/>
          <w:szCs w:val="28"/>
        </w:rPr>
        <w:lastRenderedPageBreak/>
        <w:t>соответствующей структуре и обновляться по ходу взаимодействия пользователя с программой. Так мы снизим накладные расходы на обращение каждый раз к диску за одной и той же почти информацией.</w:t>
      </w:r>
    </w:p>
    <w:p w14:paraId="6252319D" w14:textId="77777777" w:rsidR="00BD4B43" w:rsidRPr="00BD4B43" w:rsidRDefault="00BD4B43" w:rsidP="000D5B8C">
      <w:pPr>
        <w:spacing w:after="0" w:line="360" w:lineRule="auto"/>
        <w:ind w:left="720"/>
        <w:contextualSpacing/>
        <w:rPr>
          <w:rFonts w:ascii="Times New Roman" w:hAnsi="Times New Roman" w:cs="Times New Roman"/>
          <w:color w:val="7030A0"/>
          <w:sz w:val="28"/>
          <w:szCs w:val="28"/>
        </w:rPr>
      </w:pPr>
      <w:r w:rsidRPr="00BD4B43">
        <w:rPr>
          <w:rFonts w:ascii="Times New Roman" w:hAnsi="Times New Roman" w:cs="Times New Roman"/>
          <w:color w:val="7030A0"/>
          <w:sz w:val="28"/>
          <w:szCs w:val="28"/>
        </w:rPr>
        <w:t xml:space="preserve">Чтобы избежать потери данных или несоответствий при неожиданном закрытии программы пользователем, каждый раз, когда методу требуется список объектов Книга, нужно обращаться к методу </w:t>
      </w:r>
      <w:proofErr w:type="spellStart"/>
      <w:r w:rsidRPr="00BD4B43">
        <w:rPr>
          <w:rFonts w:ascii="Times New Roman" w:hAnsi="Times New Roman" w:cs="Times New Roman"/>
          <w:color w:val="7030A0"/>
          <w:sz w:val="28"/>
          <w:szCs w:val="28"/>
        </w:rPr>
        <w:t>Прочитать_из_</w:t>
      </w:r>
      <w:proofErr w:type="gramStart"/>
      <w:r w:rsidRPr="00BD4B43">
        <w:rPr>
          <w:rFonts w:ascii="Times New Roman" w:hAnsi="Times New Roman" w:cs="Times New Roman"/>
          <w:color w:val="7030A0"/>
          <w:sz w:val="28"/>
          <w:szCs w:val="28"/>
        </w:rPr>
        <w:t>CSV</w:t>
      </w:r>
      <w:proofErr w:type="spellEnd"/>
      <w:r w:rsidRPr="00BD4B43">
        <w:rPr>
          <w:rFonts w:ascii="Times New Roman" w:hAnsi="Times New Roman" w:cs="Times New Roman"/>
          <w:color w:val="7030A0"/>
          <w:sz w:val="28"/>
          <w:szCs w:val="28"/>
        </w:rPr>
        <w:t>(</w:t>
      </w:r>
      <w:proofErr w:type="gramEnd"/>
      <w:r w:rsidRPr="00BD4B43">
        <w:rPr>
          <w:rFonts w:ascii="Times New Roman" w:hAnsi="Times New Roman" w:cs="Times New Roman"/>
          <w:color w:val="7030A0"/>
          <w:sz w:val="28"/>
          <w:szCs w:val="28"/>
        </w:rPr>
        <w:t>) для обновления данных. Это гарантирует, что программа будет использовать актуальные данные даже после изменения файла CSV вне программы.</w:t>
      </w:r>
    </w:p>
    <w:p w14:paraId="259ED007" w14:textId="23622790" w:rsidR="008B5737" w:rsidRPr="008B5737" w:rsidRDefault="008B5737" w:rsidP="008B5737">
      <w:pPr>
        <w:numPr>
          <w:ilvl w:val="0"/>
          <w:numId w:val="33"/>
        </w:numPr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8B5737">
        <w:rPr>
          <w:rFonts w:ascii="Times New Roman" w:hAnsi="Times New Roman" w:cs="Times New Roman"/>
          <w:b/>
          <w:bCs/>
          <w:sz w:val="28"/>
          <w:szCs w:val="28"/>
        </w:rPr>
        <w:t xml:space="preserve">Фильтрация книг по автору (метод </w:t>
      </w:r>
      <w:proofErr w:type="spellStart"/>
      <w:r w:rsidRPr="008B5737">
        <w:rPr>
          <w:rFonts w:ascii="Times New Roman" w:hAnsi="Times New Roman" w:cs="Times New Roman"/>
          <w:b/>
          <w:bCs/>
          <w:sz w:val="28"/>
          <w:szCs w:val="28"/>
        </w:rPr>
        <w:t>Where</w:t>
      </w:r>
      <w:proofErr w:type="spellEnd"/>
      <w:r w:rsidRPr="008B5737">
        <w:rPr>
          <w:rFonts w:ascii="Times New Roman" w:hAnsi="Times New Roman" w:cs="Times New Roman"/>
          <w:b/>
          <w:bCs/>
          <w:sz w:val="28"/>
          <w:szCs w:val="28"/>
        </w:rPr>
        <w:t>)</w:t>
      </w:r>
      <w:r w:rsidRPr="008B5737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8B5737">
        <w:rPr>
          <w:rFonts w:ascii="Times New Roman" w:hAnsi="Times New Roman" w:cs="Times New Roman"/>
          <w:sz w:val="28"/>
          <w:szCs w:val="28"/>
        </w:rPr>
        <w:t>Where</w:t>
      </w:r>
      <w:proofErr w:type="spellEnd"/>
      <w:r w:rsidRPr="008B5737">
        <w:rPr>
          <w:rFonts w:ascii="Times New Roman" w:hAnsi="Times New Roman" w:cs="Times New Roman"/>
          <w:sz w:val="28"/>
          <w:szCs w:val="28"/>
        </w:rPr>
        <w:t xml:space="preserve"> применяется для фильтрации списка книг, оставляя только те, авторы которых совпадают с введенным именем.</w:t>
      </w:r>
      <w:r w:rsidR="000D5B8C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89F67D8" w14:textId="77777777" w:rsidR="008B5737" w:rsidRPr="008B5737" w:rsidRDefault="008B5737" w:rsidP="008B5737">
      <w:pPr>
        <w:numPr>
          <w:ilvl w:val="0"/>
          <w:numId w:val="33"/>
        </w:numPr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8B5737">
        <w:rPr>
          <w:rFonts w:ascii="Times New Roman" w:hAnsi="Times New Roman" w:cs="Times New Roman"/>
          <w:b/>
          <w:bCs/>
          <w:sz w:val="28"/>
          <w:szCs w:val="28"/>
        </w:rPr>
        <w:t>Вывод найденных книг</w:t>
      </w:r>
      <w:r w:rsidRPr="008B5737">
        <w:rPr>
          <w:rFonts w:ascii="Times New Roman" w:hAnsi="Times New Roman" w:cs="Times New Roman"/>
          <w:sz w:val="28"/>
          <w:szCs w:val="28"/>
        </w:rPr>
        <w:t>: Найденные книги выводятся на экран.</w:t>
      </w:r>
    </w:p>
    <w:p w14:paraId="765FB85C" w14:textId="77777777" w:rsidR="008B5737" w:rsidRDefault="008B5737" w:rsidP="008B5737">
      <w:pPr>
        <w:numPr>
          <w:ilvl w:val="0"/>
          <w:numId w:val="33"/>
        </w:numPr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8B5737">
        <w:rPr>
          <w:rFonts w:ascii="Times New Roman" w:hAnsi="Times New Roman" w:cs="Times New Roman"/>
          <w:b/>
          <w:bCs/>
          <w:sz w:val="28"/>
          <w:szCs w:val="28"/>
        </w:rPr>
        <w:t>Конец</w:t>
      </w:r>
      <w:r w:rsidRPr="008B5737">
        <w:rPr>
          <w:rFonts w:ascii="Times New Roman" w:hAnsi="Times New Roman" w:cs="Times New Roman"/>
          <w:sz w:val="28"/>
          <w:szCs w:val="28"/>
        </w:rPr>
        <w:t>: Конец алгоритма.</w:t>
      </w:r>
    </w:p>
    <w:p w14:paraId="51309B08" w14:textId="49AE316B" w:rsidR="005265F9" w:rsidRPr="008B5737" w:rsidRDefault="00524DA2" w:rsidP="00524DA2">
      <w:pPr>
        <w:spacing w:after="0" w:line="360" w:lineRule="auto"/>
        <w:ind w:left="720" w:firstLine="1123"/>
        <w:contextualSpacing/>
        <w:rPr>
          <w:rFonts w:ascii="Times New Roman" w:hAnsi="Times New Roman" w:cs="Times New Roman"/>
          <w:sz w:val="28"/>
          <w:szCs w:val="28"/>
        </w:rPr>
      </w:pPr>
      <w:r>
        <w:object w:dxaOrig="6859" w:dyaOrig="9496" w14:anchorId="308C4CC5">
          <v:shape id="_x0000_i1026" type="#_x0000_t75" style="width:247.5pt;height:342.75pt" o:ole="">
            <v:imagedata r:id="rId13" o:title=""/>
          </v:shape>
          <o:OLEObject Type="Embed" ProgID="Visio.Drawing.11" ShapeID="_x0000_i1026" DrawAspect="Content" ObjectID="_1804849585" r:id="rId14"/>
        </w:object>
      </w:r>
    </w:p>
    <w:p w14:paraId="6D503BC5" w14:textId="49CA0427" w:rsidR="00640223" w:rsidRPr="008A6AFC" w:rsidRDefault="005265F9" w:rsidP="00901067">
      <w:pPr>
        <w:spacing w:after="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хема 2 – </w:t>
      </w:r>
      <w:r w:rsidR="00901067">
        <w:rPr>
          <w:rFonts w:ascii="Times New Roman" w:hAnsi="Times New Roman" w:cs="Times New Roman"/>
          <w:sz w:val="28"/>
          <w:szCs w:val="28"/>
        </w:rPr>
        <w:t>Метод для поиска книг по автору</w:t>
      </w:r>
      <w:r w:rsidR="008A6AFC">
        <w:rPr>
          <w:rFonts w:ascii="Times New Roman" w:hAnsi="Times New Roman" w:cs="Times New Roman"/>
          <w:sz w:val="28"/>
          <w:szCs w:val="28"/>
        </w:rPr>
        <w:br w:type="page"/>
      </w:r>
    </w:p>
    <w:p w14:paraId="6930FF17" w14:textId="0AA71738" w:rsidR="00901067" w:rsidRDefault="008A6AFC" w:rsidP="00901067">
      <w:pPr>
        <w:pStyle w:val="1"/>
        <w:spacing w:after="240" w:line="36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6" w:name="_Toc189166987"/>
      <w:r w:rsidRPr="00D22F7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Раздел 5.</w:t>
      </w:r>
      <w:r w:rsidRPr="00D22F7F">
        <w:rPr>
          <w:rFonts w:ascii="Times New Roman" w:hAnsi="Times New Roman" w:cs="Times New Roman"/>
          <w:color w:val="auto"/>
          <w:sz w:val="28"/>
          <w:szCs w:val="28"/>
        </w:rPr>
        <w:t xml:space="preserve"> Разработка проекта </w:t>
      </w:r>
      <w:r w:rsidRPr="00D22F7F">
        <w:rPr>
          <w:rFonts w:ascii="Times New Roman" w:hAnsi="Times New Roman" w:cs="Times New Roman"/>
          <w:color w:val="auto"/>
          <w:sz w:val="28"/>
          <w:szCs w:val="28"/>
          <w:lang w:val="en-US"/>
        </w:rPr>
        <w:t>Visual</w:t>
      </w:r>
      <w:r w:rsidRPr="00D22F7F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D22F7F">
        <w:rPr>
          <w:rFonts w:ascii="Times New Roman" w:hAnsi="Times New Roman" w:cs="Times New Roman"/>
          <w:color w:val="auto"/>
          <w:sz w:val="28"/>
          <w:szCs w:val="28"/>
          <w:lang w:val="en-US"/>
        </w:rPr>
        <w:t>Studio</w:t>
      </w:r>
      <w:r w:rsidRPr="00D22F7F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D22F7F">
        <w:rPr>
          <w:rFonts w:ascii="Times New Roman" w:hAnsi="Times New Roman" w:cs="Times New Roman"/>
          <w:color w:val="auto"/>
          <w:sz w:val="28"/>
          <w:szCs w:val="28"/>
          <w:lang w:val="en-US"/>
        </w:rPr>
        <w:t>C</w:t>
      </w:r>
      <w:r w:rsidRPr="00D22F7F">
        <w:rPr>
          <w:rFonts w:ascii="Times New Roman" w:hAnsi="Times New Roman" w:cs="Times New Roman"/>
          <w:color w:val="auto"/>
          <w:sz w:val="28"/>
          <w:szCs w:val="28"/>
        </w:rPr>
        <w:t>#</w:t>
      </w:r>
      <w:bookmarkEnd w:id="6"/>
    </w:p>
    <w:p w14:paraId="4732863A" w14:textId="1EFC0CA1" w:rsidR="00901067" w:rsidRPr="00BD4B43" w:rsidRDefault="00901067" w:rsidP="00901067">
      <w:pPr>
        <w:spacing w:after="0" w:line="360" w:lineRule="auto"/>
        <w:ind w:firstLine="709"/>
        <w:rPr>
          <w:rFonts w:ascii="Times New Roman" w:hAnsi="Times New Roman" w:cs="Times New Roman"/>
          <w:color w:val="C00000"/>
          <w:sz w:val="28"/>
          <w:szCs w:val="28"/>
        </w:rPr>
      </w:pPr>
      <w:r w:rsidRPr="00BD4B43">
        <w:rPr>
          <w:rFonts w:ascii="Times New Roman" w:hAnsi="Times New Roman" w:cs="Times New Roman"/>
          <w:color w:val="C00000"/>
          <w:sz w:val="28"/>
          <w:szCs w:val="28"/>
        </w:rPr>
        <w:t>Изменим после полной готовности программы</w:t>
      </w:r>
    </w:p>
    <w:p w14:paraId="0E490630" w14:textId="77777777" w:rsidR="0046671C" w:rsidRPr="00305C47" w:rsidRDefault="00305C47" w:rsidP="00305C47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  <w:lang w:eastAsia="ru-RU"/>
        </w:rPr>
        <w:drawing>
          <wp:anchor distT="0" distB="0" distL="114300" distR="114300" simplePos="0" relativeHeight="251661312" behindDoc="0" locked="0" layoutInCell="1" allowOverlap="1" wp14:anchorId="70444E68" wp14:editId="0780D369">
            <wp:simplePos x="0" y="0"/>
            <wp:positionH relativeFrom="page">
              <wp:align>center</wp:align>
            </wp:positionH>
            <wp:positionV relativeFrom="paragraph">
              <wp:posOffset>341</wp:posOffset>
            </wp:positionV>
            <wp:extent cx="3709035" cy="4046855"/>
            <wp:effectExtent l="0" t="0" r="5715" b="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9035" cy="4046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227F1E74" w14:textId="77777777" w:rsidR="00CA7824" w:rsidRDefault="00867DDB" w:rsidP="00CA7824">
      <w:pPr>
        <w:pStyle w:val="a3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 – Метод меню для выбора действия</w:t>
      </w:r>
    </w:p>
    <w:p w14:paraId="01C018C5" w14:textId="77777777" w:rsidR="00305C47" w:rsidRPr="00305C47" w:rsidRDefault="00305C47" w:rsidP="00305C47">
      <w:pPr>
        <w:pStyle w:val="a3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anchor distT="0" distB="0" distL="114300" distR="114300" simplePos="0" relativeHeight="251663360" behindDoc="0" locked="0" layoutInCell="1" allowOverlap="1" wp14:anchorId="743B1EB6" wp14:editId="1B161578">
            <wp:simplePos x="0" y="0"/>
            <wp:positionH relativeFrom="margin">
              <wp:align>center</wp:align>
            </wp:positionH>
            <wp:positionV relativeFrom="paragraph">
              <wp:posOffset>428993</wp:posOffset>
            </wp:positionV>
            <wp:extent cx="5400675" cy="1565275"/>
            <wp:effectExtent l="0" t="0" r="9525" b="0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156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4182DBC3" w14:textId="77777777" w:rsidR="00867DDB" w:rsidRDefault="00867DDB" w:rsidP="0046671C">
      <w:pPr>
        <w:pStyle w:val="a3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 – </w:t>
      </w:r>
      <w:r w:rsidRPr="00867DDB">
        <w:rPr>
          <w:rFonts w:ascii="Times New Roman" w:hAnsi="Times New Roman" w:cs="Times New Roman"/>
          <w:sz w:val="28"/>
          <w:szCs w:val="28"/>
        </w:rPr>
        <w:t xml:space="preserve">Определение класса "Книга" с определением свойств и переопределением метода </w:t>
      </w:r>
      <w:proofErr w:type="spellStart"/>
      <w:r w:rsidRPr="00867DDB">
        <w:rPr>
          <w:rFonts w:ascii="Times New Roman" w:hAnsi="Times New Roman" w:cs="Times New Roman"/>
          <w:sz w:val="28"/>
          <w:szCs w:val="28"/>
        </w:rPr>
        <w:t>ToString</w:t>
      </w:r>
      <w:proofErr w:type="spellEnd"/>
    </w:p>
    <w:p w14:paraId="5435A966" w14:textId="77777777" w:rsidR="00CA7824" w:rsidRDefault="00CA7824" w:rsidP="0046671C">
      <w:pPr>
        <w:pStyle w:val="a3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9B08B91" w14:textId="77777777" w:rsidR="00867DDB" w:rsidRDefault="00867DDB" w:rsidP="00305C47">
      <w:pPr>
        <w:pStyle w:val="a3"/>
        <w:spacing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9425F0E" wp14:editId="42457A59">
            <wp:extent cx="4518212" cy="1357404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4379" cy="13953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E70786" w14:textId="77777777" w:rsidR="00867DDB" w:rsidRDefault="00867DDB" w:rsidP="0046671C">
      <w:pPr>
        <w:pStyle w:val="a3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 - </w:t>
      </w:r>
      <w:r w:rsidRPr="00867DDB">
        <w:rPr>
          <w:rFonts w:ascii="Times New Roman" w:hAnsi="Times New Roman" w:cs="Times New Roman"/>
          <w:sz w:val="28"/>
          <w:szCs w:val="28"/>
        </w:rPr>
        <w:t>Метод добавления новой книги</w:t>
      </w:r>
    </w:p>
    <w:p w14:paraId="5E189551" w14:textId="77777777" w:rsidR="008A6AFC" w:rsidRDefault="008A6AFC" w:rsidP="0046671C">
      <w:pPr>
        <w:pStyle w:val="a3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0252528" w14:textId="77777777" w:rsidR="00867DDB" w:rsidRDefault="00867DDB" w:rsidP="00305C47">
      <w:pPr>
        <w:pStyle w:val="a3"/>
        <w:spacing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E736F23" wp14:editId="2D7B8482">
            <wp:extent cx="4347275" cy="3917935"/>
            <wp:effectExtent l="0" t="0" r="0" b="698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7742" cy="39363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0F5C7A" w14:textId="77777777" w:rsidR="00867DDB" w:rsidRDefault="00867DDB" w:rsidP="0046671C">
      <w:pPr>
        <w:pStyle w:val="a3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4 – Метод удаления книги </w:t>
      </w:r>
    </w:p>
    <w:p w14:paraId="545B925B" w14:textId="77777777" w:rsidR="00CA7824" w:rsidRDefault="00CA7824" w:rsidP="0046671C">
      <w:pPr>
        <w:pStyle w:val="a3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80A8553" w14:textId="77777777" w:rsidR="00867DDB" w:rsidRPr="00836E76" w:rsidRDefault="00867DDB" w:rsidP="006E67C5">
      <w:pPr>
        <w:pStyle w:val="a3"/>
        <w:spacing w:line="360" w:lineRule="auto"/>
        <w:ind w:left="0"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6972D30" wp14:editId="20AD92F6">
            <wp:extent cx="5209775" cy="209623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9131" cy="21040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A999F2" w14:textId="77777777" w:rsidR="00CD6FBF" w:rsidRDefault="00867DDB" w:rsidP="00CA782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5 – Метод поиска книг по автору </w:t>
      </w:r>
    </w:p>
    <w:p w14:paraId="538395C1" w14:textId="77777777" w:rsidR="00602119" w:rsidRDefault="00602119" w:rsidP="00CA782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A14F9D5" w14:textId="77777777" w:rsidR="00867DDB" w:rsidRPr="00D13E9B" w:rsidRDefault="0094448D" w:rsidP="0094448D">
      <w:pPr>
        <w:spacing w:after="0" w:line="360" w:lineRule="auto"/>
        <w:ind w:firstLine="426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DEB990C" wp14:editId="125B253F">
            <wp:extent cx="5368463" cy="1923356"/>
            <wp:effectExtent l="0" t="0" r="3810" b="12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3075" cy="19321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C14FBA" w14:textId="77777777" w:rsidR="00CD6FBF" w:rsidRDefault="0094448D" w:rsidP="0046671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6 – Метод поиска книги по букве </w:t>
      </w:r>
    </w:p>
    <w:p w14:paraId="401C430D" w14:textId="77777777" w:rsidR="00CA7824" w:rsidRDefault="00CA7824" w:rsidP="0046671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7451135" w14:textId="77777777" w:rsidR="0094448D" w:rsidRPr="0094448D" w:rsidRDefault="0094448D" w:rsidP="0094448D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DB0AB17" wp14:editId="0DA07CF5">
            <wp:extent cx="5297866" cy="1984363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8513" cy="19920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B1DCAB" w14:textId="77777777" w:rsidR="007F4369" w:rsidRDefault="0094448D" w:rsidP="0046671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7 - </w:t>
      </w:r>
      <w:r w:rsidRPr="0094448D">
        <w:rPr>
          <w:rFonts w:ascii="Times New Roman" w:hAnsi="Times New Roman" w:cs="Times New Roman"/>
          <w:sz w:val="28"/>
          <w:szCs w:val="28"/>
        </w:rPr>
        <w:t>Метод добавления отметки взятия книги человеком</w:t>
      </w:r>
    </w:p>
    <w:p w14:paraId="756B71B9" w14:textId="77777777" w:rsidR="00CA7824" w:rsidRDefault="00CA7824" w:rsidP="0046671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5F6ABBC" w14:textId="77777777" w:rsidR="0094448D" w:rsidRDefault="0094448D" w:rsidP="006E67C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0E6702F" wp14:editId="036AA939">
            <wp:extent cx="4331970" cy="890905"/>
            <wp:effectExtent l="0" t="0" r="0" b="444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1970" cy="890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2729EE" w14:textId="77777777" w:rsidR="007F4369" w:rsidRDefault="0094448D" w:rsidP="0046671C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8 – Точка входа в программу </w:t>
      </w:r>
    </w:p>
    <w:p w14:paraId="2080791D" w14:textId="77777777" w:rsidR="00CA7824" w:rsidRDefault="00CA7824" w:rsidP="0046671C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7BB3055A" w14:textId="77777777" w:rsidR="007F4369" w:rsidRPr="004A5314" w:rsidRDefault="0094448D" w:rsidP="00CA7824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DEAA3A2" wp14:editId="1D9452F9">
            <wp:extent cx="5763669" cy="2627080"/>
            <wp:effectExtent l="0" t="0" r="8890" b="190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0997" cy="2630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E15A43" w14:textId="77777777" w:rsidR="003161B5" w:rsidRDefault="0094448D" w:rsidP="003161B5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9 - </w:t>
      </w:r>
      <w:r w:rsidRPr="0094448D">
        <w:rPr>
          <w:rFonts w:ascii="Times New Roman" w:hAnsi="Times New Roman" w:cs="Times New Roman"/>
          <w:sz w:val="28"/>
          <w:szCs w:val="28"/>
        </w:rPr>
        <w:t>Методы записи информации в CSV файл</w:t>
      </w:r>
    </w:p>
    <w:p w14:paraId="69508CE3" w14:textId="77777777" w:rsidR="00602119" w:rsidRDefault="00602119" w:rsidP="003161B5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5239C46B" w14:textId="77777777" w:rsidR="00CA7824" w:rsidRDefault="00CA7824" w:rsidP="003161B5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0D31228D" w14:textId="77777777" w:rsidR="0094448D" w:rsidRDefault="0094448D" w:rsidP="00CA7824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E3FDB1E" wp14:editId="52C604BC">
            <wp:extent cx="5771418" cy="1400039"/>
            <wp:effectExtent l="0" t="0" r="127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6660" cy="14037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631A7E" w14:textId="4BD3E655" w:rsidR="0094448D" w:rsidRPr="0094448D" w:rsidRDefault="0094448D" w:rsidP="00901067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0 - </w:t>
      </w:r>
      <w:r w:rsidRPr="0094448D">
        <w:rPr>
          <w:rFonts w:ascii="Times New Roman" w:hAnsi="Times New Roman" w:cs="Times New Roman"/>
          <w:sz w:val="28"/>
          <w:szCs w:val="28"/>
        </w:rPr>
        <w:t>Метод чтения информации из CSV файла</w:t>
      </w:r>
      <w:bookmarkEnd w:id="0"/>
    </w:p>
    <w:sectPr w:rsidR="0094448D" w:rsidRPr="0094448D" w:rsidSect="00224486">
      <w:footerReference w:type="default" r:id="rId25"/>
      <w:pgSz w:w="11906" w:h="16838"/>
      <w:pgMar w:top="1134" w:right="849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EB22BCB" w14:textId="77777777" w:rsidR="00416604" w:rsidRDefault="00416604" w:rsidP="00C956B5">
      <w:pPr>
        <w:spacing w:after="0" w:line="240" w:lineRule="auto"/>
      </w:pPr>
      <w:r>
        <w:separator/>
      </w:r>
    </w:p>
  </w:endnote>
  <w:endnote w:type="continuationSeparator" w:id="0">
    <w:p w14:paraId="08FC6262" w14:textId="77777777" w:rsidR="00416604" w:rsidRDefault="00416604" w:rsidP="00C956B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09F4BBC" w14:textId="4AD43C5D" w:rsidR="0084129D" w:rsidRDefault="0084129D" w:rsidP="00224486">
    <w:pPr>
      <w:pStyle w:val="a6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57CDBBC" w14:textId="77777777" w:rsidR="00416604" w:rsidRDefault="00416604" w:rsidP="00C956B5">
      <w:pPr>
        <w:spacing w:after="0" w:line="240" w:lineRule="auto"/>
      </w:pPr>
      <w:r>
        <w:separator/>
      </w:r>
    </w:p>
  </w:footnote>
  <w:footnote w:type="continuationSeparator" w:id="0">
    <w:p w14:paraId="51FE8C9A" w14:textId="77777777" w:rsidR="00416604" w:rsidRDefault="00416604" w:rsidP="00C956B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2A01F3"/>
    <w:multiLevelType w:val="multilevel"/>
    <w:tmpl w:val="D4622C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89D11CE"/>
    <w:multiLevelType w:val="multilevel"/>
    <w:tmpl w:val="58C274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8CC32D6"/>
    <w:multiLevelType w:val="hybridMultilevel"/>
    <w:tmpl w:val="9D16F7C0"/>
    <w:lvl w:ilvl="0" w:tplc="5DC4AD8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0A004F60"/>
    <w:multiLevelType w:val="hybridMultilevel"/>
    <w:tmpl w:val="1FBCC0C2"/>
    <w:lvl w:ilvl="0" w:tplc="ABDA59A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696285E"/>
    <w:multiLevelType w:val="hybridMultilevel"/>
    <w:tmpl w:val="37B6C0C8"/>
    <w:lvl w:ilvl="0" w:tplc="9552E6D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176D6C4B"/>
    <w:multiLevelType w:val="multilevel"/>
    <w:tmpl w:val="94A4CA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8C32E48"/>
    <w:multiLevelType w:val="hybridMultilevel"/>
    <w:tmpl w:val="640A2E9E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7" w15:restartNumberingAfterBreak="0">
    <w:nsid w:val="1CF35F34"/>
    <w:multiLevelType w:val="hybridMultilevel"/>
    <w:tmpl w:val="07465C16"/>
    <w:lvl w:ilvl="0" w:tplc="B9F2098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1D8E1391"/>
    <w:multiLevelType w:val="multilevel"/>
    <w:tmpl w:val="8EB079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03708BE"/>
    <w:multiLevelType w:val="hybridMultilevel"/>
    <w:tmpl w:val="467ECA6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2767531A"/>
    <w:multiLevelType w:val="hybridMultilevel"/>
    <w:tmpl w:val="11BEE1FA"/>
    <w:lvl w:ilvl="0" w:tplc="CD3E3B74">
      <w:start w:val="1"/>
      <w:numFmt w:val="decimal"/>
      <w:lvlText w:val="%1."/>
      <w:lvlJc w:val="left"/>
      <w:pPr>
        <w:ind w:left="1069" w:hanging="360"/>
      </w:pPr>
      <w:rPr>
        <w:rFonts w:ascii="Times New Roman" w:eastAsiaTheme="minorHAnsi" w:hAnsi="Times New Roman" w:cs="Times New Roman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1" w15:restartNumberingAfterBreak="0">
    <w:nsid w:val="2CFE365E"/>
    <w:multiLevelType w:val="multilevel"/>
    <w:tmpl w:val="EC5ADC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2DA13B8E"/>
    <w:multiLevelType w:val="multilevel"/>
    <w:tmpl w:val="FB767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30F02AC7"/>
    <w:multiLevelType w:val="hybridMultilevel"/>
    <w:tmpl w:val="9C7CDE3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32E83034"/>
    <w:multiLevelType w:val="hybridMultilevel"/>
    <w:tmpl w:val="E826811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6911AC0"/>
    <w:multiLevelType w:val="multilevel"/>
    <w:tmpl w:val="F89E72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3DFC29F5"/>
    <w:multiLevelType w:val="hybridMultilevel"/>
    <w:tmpl w:val="9C48F94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3E645225"/>
    <w:multiLevelType w:val="multilevel"/>
    <w:tmpl w:val="40AC73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3F7B14FD"/>
    <w:multiLevelType w:val="hybridMultilevel"/>
    <w:tmpl w:val="795A045E"/>
    <w:lvl w:ilvl="0" w:tplc="A21ED39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 w15:restartNumberingAfterBreak="0">
    <w:nsid w:val="498B122F"/>
    <w:multiLevelType w:val="multilevel"/>
    <w:tmpl w:val="894A638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5157344C"/>
    <w:multiLevelType w:val="multilevel"/>
    <w:tmpl w:val="2E5E154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551004BE"/>
    <w:multiLevelType w:val="multilevel"/>
    <w:tmpl w:val="196CA9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57115E01"/>
    <w:multiLevelType w:val="hybridMultilevel"/>
    <w:tmpl w:val="59C08DBA"/>
    <w:lvl w:ilvl="0" w:tplc="ECD0AF0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 w15:restartNumberingAfterBreak="0">
    <w:nsid w:val="58DA5FD9"/>
    <w:multiLevelType w:val="multilevel"/>
    <w:tmpl w:val="9766B1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5BBC011A"/>
    <w:multiLevelType w:val="multilevel"/>
    <w:tmpl w:val="CBDE96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62534EC1"/>
    <w:multiLevelType w:val="multilevel"/>
    <w:tmpl w:val="2800D9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633537D0"/>
    <w:multiLevelType w:val="hybridMultilevel"/>
    <w:tmpl w:val="D83C0B86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7" w15:restartNumberingAfterBreak="0">
    <w:nsid w:val="648D4948"/>
    <w:multiLevelType w:val="multilevel"/>
    <w:tmpl w:val="03DEAE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6B916319"/>
    <w:multiLevelType w:val="multilevel"/>
    <w:tmpl w:val="E9D2E0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74A778E2"/>
    <w:multiLevelType w:val="hybridMultilevel"/>
    <w:tmpl w:val="55D8CBC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758A70CE"/>
    <w:multiLevelType w:val="multilevel"/>
    <w:tmpl w:val="C4CA1B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761260E2"/>
    <w:multiLevelType w:val="multilevel"/>
    <w:tmpl w:val="017C67A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 w15:restartNumberingAfterBreak="0">
    <w:nsid w:val="778B5CC6"/>
    <w:multiLevelType w:val="multilevel"/>
    <w:tmpl w:val="D40C4C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78BC13A4"/>
    <w:multiLevelType w:val="hybridMultilevel"/>
    <w:tmpl w:val="634CED02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4" w15:restartNumberingAfterBreak="0">
    <w:nsid w:val="7928372A"/>
    <w:multiLevelType w:val="multilevel"/>
    <w:tmpl w:val="FBF6D3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1"/>
  </w:num>
  <w:num w:numId="2">
    <w:abstractNumId w:val="31"/>
  </w:num>
  <w:num w:numId="3">
    <w:abstractNumId w:val="34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  <w:num w:numId="4">
    <w:abstractNumId w:val="25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  <w:num w:numId="5">
    <w:abstractNumId w:val="17"/>
  </w:num>
  <w:num w:numId="6">
    <w:abstractNumId w:val="19"/>
  </w:num>
  <w:num w:numId="7">
    <w:abstractNumId w:val="8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  <w:num w:numId="8">
    <w:abstractNumId w:val="14"/>
  </w:num>
  <w:num w:numId="9">
    <w:abstractNumId w:val="7"/>
  </w:num>
  <w:num w:numId="10">
    <w:abstractNumId w:val="18"/>
  </w:num>
  <w:num w:numId="11">
    <w:abstractNumId w:val="4"/>
  </w:num>
  <w:num w:numId="12">
    <w:abstractNumId w:val="22"/>
  </w:num>
  <w:num w:numId="13">
    <w:abstractNumId w:val="2"/>
  </w:num>
  <w:num w:numId="14">
    <w:abstractNumId w:val="13"/>
  </w:num>
  <w:num w:numId="15">
    <w:abstractNumId w:val="33"/>
  </w:num>
  <w:num w:numId="16">
    <w:abstractNumId w:val="9"/>
  </w:num>
  <w:num w:numId="17">
    <w:abstractNumId w:val="5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  <w:num w:numId="18">
    <w:abstractNumId w:val="30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  <w:num w:numId="19">
    <w:abstractNumId w:val="24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  <w:num w:numId="20">
    <w:abstractNumId w:val="1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  <w:num w:numId="21">
    <w:abstractNumId w:val="11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  <w:num w:numId="22">
    <w:abstractNumId w:val="15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  <w:num w:numId="23">
    <w:abstractNumId w:val="23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  <w:num w:numId="24">
    <w:abstractNumId w:val="12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  <w:num w:numId="25">
    <w:abstractNumId w:val="28"/>
  </w:num>
  <w:num w:numId="26">
    <w:abstractNumId w:val="27"/>
  </w:num>
  <w:num w:numId="27">
    <w:abstractNumId w:val="10"/>
  </w:num>
  <w:num w:numId="28">
    <w:abstractNumId w:val="6"/>
  </w:num>
  <w:num w:numId="29">
    <w:abstractNumId w:val="26"/>
  </w:num>
  <w:num w:numId="30">
    <w:abstractNumId w:val="3"/>
  </w:num>
  <w:num w:numId="31">
    <w:abstractNumId w:val="16"/>
  </w:num>
  <w:num w:numId="32">
    <w:abstractNumId w:val="20"/>
  </w:num>
  <w:num w:numId="33">
    <w:abstractNumId w:val="32"/>
  </w:num>
  <w:num w:numId="34">
    <w:abstractNumId w:val="29"/>
  </w:num>
  <w:num w:numId="3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161B5"/>
    <w:rsid w:val="0001365B"/>
    <w:rsid w:val="00043F6B"/>
    <w:rsid w:val="0007330A"/>
    <w:rsid w:val="00073AAC"/>
    <w:rsid w:val="000A3FC4"/>
    <w:rsid w:val="000D5B8C"/>
    <w:rsid w:val="000E6A86"/>
    <w:rsid w:val="0011233C"/>
    <w:rsid w:val="00126404"/>
    <w:rsid w:val="001B72A8"/>
    <w:rsid w:val="001C6A6F"/>
    <w:rsid w:val="001D4304"/>
    <w:rsid w:val="001E4A43"/>
    <w:rsid w:val="00224486"/>
    <w:rsid w:val="002504FF"/>
    <w:rsid w:val="002556CA"/>
    <w:rsid w:val="0026178C"/>
    <w:rsid w:val="00264AC0"/>
    <w:rsid w:val="00272085"/>
    <w:rsid w:val="00292C9D"/>
    <w:rsid w:val="002A1A4D"/>
    <w:rsid w:val="002A597A"/>
    <w:rsid w:val="002D684E"/>
    <w:rsid w:val="00300BB3"/>
    <w:rsid w:val="00305C47"/>
    <w:rsid w:val="003104D9"/>
    <w:rsid w:val="003161B5"/>
    <w:rsid w:val="00321C37"/>
    <w:rsid w:val="003540A7"/>
    <w:rsid w:val="003C18DF"/>
    <w:rsid w:val="003D1B89"/>
    <w:rsid w:val="003D77C5"/>
    <w:rsid w:val="003E67AC"/>
    <w:rsid w:val="00416604"/>
    <w:rsid w:val="00431C1D"/>
    <w:rsid w:val="00446BF8"/>
    <w:rsid w:val="004575AB"/>
    <w:rsid w:val="00457B84"/>
    <w:rsid w:val="0046671C"/>
    <w:rsid w:val="00490E5E"/>
    <w:rsid w:val="004A5314"/>
    <w:rsid w:val="004A6833"/>
    <w:rsid w:val="004A7646"/>
    <w:rsid w:val="004C4455"/>
    <w:rsid w:val="004C4623"/>
    <w:rsid w:val="00524DA2"/>
    <w:rsid w:val="005265F9"/>
    <w:rsid w:val="00546F2A"/>
    <w:rsid w:val="00573CA6"/>
    <w:rsid w:val="00582315"/>
    <w:rsid w:val="005A55E5"/>
    <w:rsid w:val="005B12E6"/>
    <w:rsid w:val="005C17EE"/>
    <w:rsid w:val="005C26DE"/>
    <w:rsid w:val="00600CF8"/>
    <w:rsid w:val="00602119"/>
    <w:rsid w:val="00613A83"/>
    <w:rsid w:val="0062579E"/>
    <w:rsid w:val="00627079"/>
    <w:rsid w:val="006353B6"/>
    <w:rsid w:val="00640223"/>
    <w:rsid w:val="00640DE8"/>
    <w:rsid w:val="00646693"/>
    <w:rsid w:val="006648A0"/>
    <w:rsid w:val="00674EC9"/>
    <w:rsid w:val="00695CDC"/>
    <w:rsid w:val="006A3E44"/>
    <w:rsid w:val="006D43E7"/>
    <w:rsid w:val="006E67C5"/>
    <w:rsid w:val="0072114A"/>
    <w:rsid w:val="007240E8"/>
    <w:rsid w:val="007326D8"/>
    <w:rsid w:val="00732DE0"/>
    <w:rsid w:val="00752454"/>
    <w:rsid w:val="00781C17"/>
    <w:rsid w:val="007B5078"/>
    <w:rsid w:val="007C5223"/>
    <w:rsid w:val="007E21A9"/>
    <w:rsid w:val="007E6179"/>
    <w:rsid w:val="007F2622"/>
    <w:rsid w:val="007F4369"/>
    <w:rsid w:val="008021A2"/>
    <w:rsid w:val="0080284E"/>
    <w:rsid w:val="00824839"/>
    <w:rsid w:val="00836E76"/>
    <w:rsid w:val="008374AF"/>
    <w:rsid w:val="0084129D"/>
    <w:rsid w:val="00843C5C"/>
    <w:rsid w:val="0085121C"/>
    <w:rsid w:val="00862968"/>
    <w:rsid w:val="00867DDB"/>
    <w:rsid w:val="008818C3"/>
    <w:rsid w:val="00887128"/>
    <w:rsid w:val="0089529C"/>
    <w:rsid w:val="008A69CF"/>
    <w:rsid w:val="008A6AFC"/>
    <w:rsid w:val="008B5737"/>
    <w:rsid w:val="008E0767"/>
    <w:rsid w:val="008E6FAB"/>
    <w:rsid w:val="008F1DB1"/>
    <w:rsid w:val="008F772F"/>
    <w:rsid w:val="00901067"/>
    <w:rsid w:val="009050A4"/>
    <w:rsid w:val="0092115A"/>
    <w:rsid w:val="009215EC"/>
    <w:rsid w:val="00925F45"/>
    <w:rsid w:val="0093405B"/>
    <w:rsid w:val="00942D72"/>
    <w:rsid w:val="0094448D"/>
    <w:rsid w:val="00945E70"/>
    <w:rsid w:val="009727AE"/>
    <w:rsid w:val="009A2ED9"/>
    <w:rsid w:val="009B041A"/>
    <w:rsid w:val="009E741A"/>
    <w:rsid w:val="009F5A1A"/>
    <w:rsid w:val="00A01BFC"/>
    <w:rsid w:val="00A02E7D"/>
    <w:rsid w:val="00A429BA"/>
    <w:rsid w:val="00A4701D"/>
    <w:rsid w:val="00A4716A"/>
    <w:rsid w:val="00A47A3D"/>
    <w:rsid w:val="00A5057E"/>
    <w:rsid w:val="00A61DFE"/>
    <w:rsid w:val="00A916C1"/>
    <w:rsid w:val="00AC7CF5"/>
    <w:rsid w:val="00AE5174"/>
    <w:rsid w:val="00B17F79"/>
    <w:rsid w:val="00B259AD"/>
    <w:rsid w:val="00B35023"/>
    <w:rsid w:val="00B365C4"/>
    <w:rsid w:val="00B4386A"/>
    <w:rsid w:val="00B51BE8"/>
    <w:rsid w:val="00B81C28"/>
    <w:rsid w:val="00B91215"/>
    <w:rsid w:val="00BD4B43"/>
    <w:rsid w:val="00C13BB6"/>
    <w:rsid w:val="00C20D21"/>
    <w:rsid w:val="00C368D0"/>
    <w:rsid w:val="00C51B4F"/>
    <w:rsid w:val="00C53A5B"/>
    <w:rsid w:val="00C7768F"/>
    <w:rsid w:val="00C956B5"/>
    <w:rsid w:val="00CA7824"/>
    <w:rsid w:val="00CD2DCC"/>
    <w:rsid w:val="00CD6389"/>
    <w:rsid w:val="00CD6FBF"/>
    <w:rsid w:val="00D13E9B"/>
    <w:rsid w:val="00D22F7F"/>
    <w:rsid w:val="00D33EC0"/>
    <w:rsid w:val="00D470DF"/>
    <w:rsid w:val="00D61C5E"/>
    <w:rsid w:val="00D72B16"/>
    <w:rsid w:val="00D81004"/>
    <w:rsid w:val="00D81BEF"/>
    <w:rsid w:val="00D90A31"/>
    <w:rsid w:val="00D9610A"/>
    <w:rsid w:val="00D97FB8"/>
    <w:rsid w:val="00DC5B3C"/>
    <w:rsid w:val="00E039E8"/>
    <w:rsid w:val="00E52576"/>
    <w:rsid w:val="00E62AD9"/>
    <w:rsid w:val="00E6415B"/>
    <w:rsid w:val="00E77775"/>
    <w:rsid w:val="00ED0472"/>
    <w:rsid w:val="00EE06B9"/>
    <w:rsid w:val="00EE7A3A"/>
    <w:rsid w:val="00EF033A"/>
    <w:rsid w:val="00EF7AE7"/>
    <w:rsid w:val="00F30C7A"/>
    <w:rsid w:val="00F505F1"/>
    <w:rsid w:val="00F736CF"/>
    <w:rsid w:val="00FA3DD0"/>
    <w:rsid w:val="00FB00D1"/>
    <w:rsid w:val="00FE14F0"/>
    <w:rsid w:val="00FF4F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5531A64"/>
  <w15:docId w15:val="{D79282BA-8D70-4A92-B6F1-5F59CA0FB3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73CA6"/>
  </w:style>
  <w:style w:type="paragraph" w:styleId="1">
    <w:name w:val="heading 1"/>
    <w:basedOn w:val="a"/>
    <w:next w:val="a"/>
    <w:link w:val="10"/>
    <w:uiPriority w:val="9"/>
    <w:qFormat/>
    <w:rsid w:val="00F505F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E039E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46BF8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C956B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C956B5"/>
  </w:style>
  <w:style w:type="paragraph" w:styleId="a6">
    <w:name w:val="footer"/>
    <w:basedOn w:val="a"/>
    <w:link w:val="a7"/>
    <w:uiPriority w:val="99"/>
    <w:unhideWhenUsed/>
    <w:rsid w:val="00C956B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C956B5"/>
  </w:style>
  <w:style w:type="character" w:customStyle="1" w:styleId="10">
    <w:name w:val="Заголовок 1 Знак"/>
    <w:basedOn w:val="a0"/>
    <w:link w:val="1"/>
    <w:uiPriority w:val="9"/>
    <w:rsid w:val="00F505F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8">
    <w:name w:val="TOC Heading"/>
    <w:basedOn w:val="1"/>
    <w:next w:val="a"/>
    <w:uiPriority w:val="39"/>
    <w:unhideWhenUsed/>
    <w:qFormat/>
    <w:rsid w:val="00F505F1"/>
    <w:pPr>
      <w:outlineLvl w:val="9"/>
    </w:pPr>
    <w:rPr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F505F1"/>
    <w:pPr>
      <w:spacing w:after="100"/>
      <w:ind w:left="220"/>
    </w:pPr>
    <w:rPr>
      <w:rFonts w:eastAsiaTheme="minorEastAsia" w:cs="Times New Roman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F505F1"/>
    <w:pPr>
      <w:spacing w:after="100"/>
    </w:pPr>
    <w:rPr>
      <w:rFonts w:eastAsiaTheme="minorEastAsia" w:cs="Times New Roman"/>
      <w:lang w:eastAsia="ru-RU"/>
    </w:rPr>
  </w:style>
  <w:style w:type="paragraph" w:styleId="3">
    <w:name w:val="toc 3"/>
    <w:basedOn w:val="a"/>
    <w:next w:val="a"/>
    <w:autoRedefine/>
    <w:uiPriority w:val="39"/>
    <w:unhideWhenUsed/>
    <w:rsid w:val="00F505F1"/>
    <w:pPr>
      <w:spacing w:after="100"/>
      <w:ind w:left="440"/>
    </w:pPr>
    <w:rPr>
      <w:rFonts w:eastAsiaTheme="minorEastAsia" w:cs="Times New Roman"/>
      <w:lang w:eastAsia="ru-RU"/>
    </w:rPr>
  </w:style>
  <w:style w:type="character" w:styleId="a9">
    <w:name w:val="Hyperlink"/>
    <w:basedOn w:val="a0"/>
    <w:uiPriority w:val="99"/>
    <w:unhideWhenUsed/>
    <w:rsid w:val="00F505F1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semiHidden/>
    <w:rsid w:val="00E039E8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aa">
    <w:name w:val="Balloon Text"/>
    <w:basedOn w:val="a"/>
    <w:link w:val="ab"/>
    <w:uiPriority w:val="99"/>
    <w:semiHidden/>
    <w:unhideWhenUsed/>
    <w:rsid w:val="00E5257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E52576"/>
    <w:rPr>
      <w:rFonts w:ascii="Tahoma" w:hAnsi="Tahoma" w:cs="Tahoma"/>
      <w:sz w:val="16"/>
      <w:szCs w:val="16"/>
    </w:rPr>
  </w:style>
  <w:style w:type="paragraph" w:styleId="HTML">
    <w:name w:val="HTML Preformatted"/>
    <w:basedOn w:val="a"/>
    <w:link w:val="HTML0"/>
    <w:uiPriority w:val="99"/>
    <w:semiHidden/>
    <w:unhideWhenUsed/>
    <w:rsid w:val="007F262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F2622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1">
    <w:name w:val="HTML Code"/>
    <w:basedOn w:val="a0"/>
    <w:uiPriority w:val="99"/>
    <w:semiHidden/>
    <w:unhideWhenUsed/>
    <w:rsid w:val="007F2622"/>
    <w:rPr>
      <w:rFonts w:ascii="Courier New" w:eastAsia="Times New Roman" w:hAnsi="Courier New" w:cs="Courier New"/>
      <w:sz w:val="20"/>
      <w:szCs w:val="20"/>
    </w:rPr>
  </w:style>
  <w:style w:type="character" w:customStyle="1" w:styleId="token">
    <w:name w:val="token"/>
    <w:basedOn w:val="a0"/>
    <w:rsid w:val="007F2622"/>
  </w:style>
  <w:style w:type="table" w:styleId="ac">
    <w:name w:val="Table Grid"/>
    <w:basedOn w:val="a1"/>
    <w:uiPriority w:val="39"/>
    <w:rsid w:val="007F262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8585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0164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647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9338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624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6508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5517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863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7093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4057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639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415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231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3809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995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0593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97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141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0848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8360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007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478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337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61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607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image" Target="media/image9.jpe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2.jpeg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8.jpeg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1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5.jpeg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23" Type="http://schemas.openxmlformats.org/officeDocument/2006/relationships/image" Target="media/image14.jpeg"/><Relationship Id="rId10" Type="http://schemas.openxmlformats.org/officeDocument/2006/relationships/image" Target="media/image3.png"/><Relationship Id="rId19" Type="http://schemas.openxmlformats.org/officeDocument/2006/relationships/image" Target="media/image10.jpe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2.bin"/><Relationship Id="rId22" Type="http://schemas.openxmlformats.org/officeDocument/2006/relationships/image" Target="media/image13.jpe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8D3426-5B92-4C4B-A2F3-10EB421BF3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4</TotalTime>
  <Pages>20</Pages>
  <Words>2252</Words>
  <Characters>12839</Characters>
  <Application>Microsoft Office Word</Application>
  <DocSecurity>0</DocSecurity>
  <Lines>106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0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Админ</cp:lastModifiedBy>
  <cp:revision>9</cp:revision>
  <dcterms:created xsi:type="dcterms:W3CDTF">2025-02-09T12:47:00Z</dcterms:created>
  <dcterms:modified xsi:type="dcterms:W3CDTF">2025-03-30T11:20:00Z</dcterms:modified>
</cp:coreProperties>
</file>